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36"/>
  </p:notesMasterIdLst>
  <p:handoutMasterIdLst>
    <p:handoutMasterId r:id="rId37"/>
  </p:handoutMasterIdLst>
  <p:sldIdLst>
    <p:sldId id="335" r:id="rId2"/>
    <p:sldId id="336" r:id="rId3"/>
    <p:sldId id="337" r:id="rId4"/>
    <p:sldId id="339" r:id="rId5"/>
    <p:sldId id="340" r:id="rId6"/>
    <p:sldId id="343" r:id="rId7"/>
    <p:sldId id="341" r:id="rId8"/>
    <p:sldId id="344" r:id="rId9"/>
    <p:sldId id="342" r:id="rId10"/>
    <p:sldId id="345" r:id="rId11"/>
    <p:sldId id="346" r:id="rId12"/>
    <p:sldId id="347" r:id="rId13"/>
    <p:sldId id="338" r:id="rId14"/>
    <p:sldId id="348" r:id="rId15"/>
    <p:sldId id="349" r:id="rId16"/>
    <p:sldId id="355" r:id="rId17"/>
    <p:sldId id="354" r:id="rId18"/>
    <p:sldId id="356" r:id="rId19"/>
    <p:sldId id="357" r:id="rId20"/>
    <p:sldId id="358" r:id="rId21"/>
    <p:sldId id="359" r:id="rId22"/>
    <p:sldId id="360" r:id="rId23"/>
    <p:sldId id="350" r:id="rId24"/>
    <p:sldId id="361" r:id="rId25"/>
    <p:sldId id="351" r:id="rId26"/>
    <p:sldId id="352" r:id="rId27"/>
    <p:sldId id="366" r:id="rId28"/>
    <p:sldId id="367" r:id="rId29"/>
    <p:sldId id="368" r:id="rId30"/>
    <p:sldId id="362" r:id="rId31"/>
    <p:sldId id="353" r:id="rId32"/>
    <p:sldId id="363" r:id="rId33"/>
    <p:sldId id="364" r:id="rId34"/>
    <p:sldId id="365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5" clrIdx="2">
    <p:extLst>
      <p:ext uri="{19B8F6BF-5375-455C-9EA6-DF929625EA0E}">
        <p15:presenceInfo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9" autoAdjust="0"/>
    <p:restoredTop sz="81315" autoAdjust="0"/>
  </p:normalViewPr>
  <p:slideViewPr>
    <p:cSldViewPr>
      <p:cViewPr varScale="1">
        <p:scale>
          <a:sx n="125" d="100"/>
          <a:sy n="125" d="100"/>
        </p:scale>
        <p:origin x="2568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崔 来中" userId="aea7c0388a638cdb" providerId="LiveId" clId="{20E46503-EF96-457E-A234-655B9078B875}"/>
    <pc:docChg chg="undo custSel addSld modSld">
      <pc:chgData name="崔 来中" userId="aea7c0388a638cdb" providerId="LiveId" clId="{20E46503-EF96-457E-A234-655B9078B875}" dt="2020-06-22T04:51:32.232" v="28"/>
      <pc:docMkLst>
        <pc:docMk/>
      </pc:docMkLst>
      <pc:sldChg chg="addSp delSp modSp new mod">
        <pc:chgData name="崔 来中" userId="aea7c0388a638cdb" providerId="LiveId" clId="{20E46503-EF96-457E-A234-655B9078B875}" dt="2020-06-22T04:48:20.453" v="14" actId="478"/>
        <pc:sldMkLst>
          <pc:docMk/>
          <pc:sldMk cId="584249245" sldId="366"/>
        </pc:sldMkLst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" creationId="{A6C155E6-7D38-4EBF-AF96-D087BF3F104C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" creationId="{34A28E24-D6B4-4DD1-A122-FFBC00518B79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4" creationId="{5E71397C-8E99-4523-905C-B5D5FD6A6D2F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5" creationId="{E7ACC8FE-C8A8-4586-B21F-82C49AEFB607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6" creationId="{EF1D965D-2A24-43F9-A7BC-B2333B657E2F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7" creationId="{A89100F1-87F8-452E-90DD-A98F96507155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8" creationId="{7B251946-ACA0-4E8D-AD73-622A4AC4C413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9" creationId="{C93262D2-021B-45CB-87A6-63F159648B1C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0" creationId="{81A86601-8DF3-4B20-A519-DAC09B7A246E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1" creationId="{9ED9E545-D113-49C6-9DB2-AFF59DDA8BCD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2" creationId="{D06B94EF-8C9B-4B5C-9D60-809A3C880EEF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3" creationId="{5AE16D96-BB58-4BAC-8B1C-D1CBE3539FC7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4" creationId="{220A6D91-D187-4753-9981-85CA4CDCF4D3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5" creationId="{86C4CF36-B92E-4B3F-A2AE-7AB3AB332808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6" creationId="{1AC93398-F09B-4B5D-86AB-5D8236D8F41B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7" creationId="{62283170-7883-4FB0-900B-06C7B09391D2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8" creationId="{2EDE1EE3-B46C-41E3-83AB-8E801195510E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19" creationId="{07C2F0EE-28E1-44A5-AEAB-CBBABC2375E7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0" creationId="{C9DEC377-EDD1-4DCC-AA16-6288EE12BF70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1" creationId="{66D0F894-D028-48EA-920D-D3C93BA850EE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2" creationId="{9F784DF8-17F4-49E4-991A-2F12EFABCDD2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3" creationId="{0F3AAD7D-6517-40D5-BA6E-444D0237F8DC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4" creationId="{817E405E-EF50-4BCC-961C-C8B3A46EEB10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5" creationId="{D9466C2C-25C3-43E9-ACA9-B5FA46710969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6" creationId="{257F3BC8-7F72-407A-8F1C-0D59AC8C5265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7" creationId="{7F7DD29A-F7BC-4B1B-AAD1-A8103F5D6FD2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8" creationId="{59ECA21F-F97B-4D78-8601-EE5B230C6446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29" creationId="{437881C8-7D38-44DC-8F95-0899CEB2BD07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0" creationId="{BFD0D64B-BA06-471E-ABC1-3C703CC866C4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1" creationId="{B06C16D7-6A44-4A21-A5F9-9688C464180B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2" creationId="{787BDB73-1CC3-4BC5-8324-5FBF01757320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3" creationId="{737D86FD-3BF8-44C1-A16C-21B056304DE4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4" creationId="{2D61D00C-4E62-4F65-8530-6D25001ABFFC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5" creationId="{0026DBBC-7853-4596-A2DC-B5FFA628F9EC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6" creationId="{9B0B4F14-5DE3-4F53-9B3A-355352E48B17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7" creationId="{3AE2F13F-863E-430A-81B1-87160E911929}"/>
          </ac:spMkLst>
        </pc:spChg>
        <pc:spChg chg="add del mod">
          <ac:chgData name="崔 来中" userId="aea7c0388a638cdb" providerId="LiveId" clId="{20E46503-EF96-457E-A234-655B9078B875}" dt="2020-06-22T04:47:41.033" v="6"/>
          <ac:spMkLst>
            <pc:docMk/>
            <pc:sldMk cId="584249245" sldId="366"/>
            <ac:spMk id="38" creationId="{EE74654E-05B8-4263-8CEB-BF23A51DDFB9}"/>
          </ac:spMkLst>
        </pc:spChg>
        <pc:spChg chg="add del mod">
          <ac:chgData name="崔 来中" userId="aea7c0388a638cdb" providerId="LiveId" clId="{20E46503-EF96-457E-A234-655B9078B875}" dt="2020-06-22T04:48:20.453" v="14" actId="478"/>
          <ac:spMkLst>
            <pc:docMk/>
            <pc:sldMk cId="584249245" sldId="366"/>
            <ac:spMk id="40" creationId="{0BBCB98D-328C-48E3-BDAA-369EE4836B76}"/>
          </ac:spMkLst>
        </pc:spChg>
        <pc:spChg chg="add mod">
          <ac:chgData name="崔 来中" userId="aea7c0388a638cdb" providerId="LiveId" clId="{20E46503-EF96-457E-A234-655B9078B875}" dt="2020-06-22T04:48:14.360" v="13"/>
          <ac:spMkLst>
            <pc:docMk/>
            <pc:sldMk cId="584249245" sldId="366"/>
            <ac:spMk id="41" creationId="{FBE5463C-D7BD-4B87-B073-4EE4015A3994}"/>
          </ac:spMkLst>
        </pc:spChg>
        <pc:picChg chg="add mod">
          <ac:chgData name="崔 来中" userId="aea7c0388a638cdb" providerId="LiveId" clId="{20E46503-EF96-457E-A234-655B9078B875}" dt="2020-06-22T04:47:52.784" v="8" actId="1076"/>
          <ac:picMkLst>
            <pc:docMk/>
            <pc:sldMk cId="584249245" sldId="366"/>
            <ac:picMk id="39" creationId="{64FBCAD5-5E59-4C46-B217-C867C649560F}"/>
          </ac:picMkLst>
        </pc:picChg>
      </pc:sldChg>
      <pc:sldChg chg="addSp modSp new mod">
        <pc:chgData name="崔 来中" userId="aea7c0388a638cdb" providerId="LiveId" clId="{20E46503-EF96-457E-A234-655B9078B875}" dt="2020-06-22T04:49:01.022" v="21"/>
        <pc:sldMkLst>
          <pc:docMk/>
          <pc:sldMk cId="569138513" sldId="367"/>
        </pc:sldMkLst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" creationId="{ECD3EBDA-1BC0-4AA5-8E98-1904AD9DC34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" creationId="{B594DCFC-FC0E-43E0-8930-59360FCEDE35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" creationId="{7948A759-DB21-4231-8B1E-BE2D2EA54D8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" creationId="{AF96C9D3-EC84-4F25-AFA7-99497425195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" creationId="{3BAEF103-262B-4BD4-A03F-A814F91210D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" creationId="{B791CED5-9A5A-44BC-9482-95343036E2E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" creationId="{0E1623CD-BD74-431E-8419-F3D91CD5726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9" creationId="{946CE2D9-7AB1-4A96-8BC5-437ED2C6747B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0" creationId="{7FC8C060-A827-4BE0-8AAC-135ADFA1424B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1" creationId="{BF09EBE7-6A6E-41C1-B012-032A426FF08A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2" creationId="{93EA1536-CB2D-4573-9136-290E96A43A00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3" creationId="{189A9113-D141-4289-B248-EED7A58C6AD3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4" creationId="{62039A65-5F19-4585-BABC-F7A0C4DA608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5" creationId="{7BE16A98-4BD3-433F-8D86-3D062461E39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6" creationId="{B50B9BCD-DCAC-44A2-9AA5-A25D03D4A25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7" creationId="{6ADBD612-FDD7-454C-8011-7CDC9CC6A833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8" creationId="{6C1AD4C1-0085-4553-9EC6-8A8D97583C2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19" creationId="{89407716-5096-442C-9E9B-D946E71D826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0" creationId="{E280BA46-861A-4EF9-94EC-5620E109658B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1" creationId="{A58DCB01-C082-44CD-BB66-68A13697F16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2" creationId="{89E64954-864E-4AB0-B437-3F591A970CF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3" creationId="{F99216D3-08F4-45CD-B59F-81ABC73D75CC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4" creationId="{1C047581-BFB9-4F14-81DF-2A1828849FD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5" creationId="{16DF2BCE-062B-40C2-9E9C-8B4720037F6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6" creationId="{81C86EE3-65CE-431E-8B1E-A2025FD05B8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7" creationId="{4A703201-BEEB-4AFD-8FE0-E07DAC45E33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8" creationId="{5249754A-5D0D-4B26-B214-07640D4E6173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29" creationId="{39A68A54-5AAC-4E69-971C-07BDAD0D5AEC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0" creationId="{129776A0-1FEF-44CD-8273-F3D643F74BBA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1" creationId="{DF1CF7D2-64FA-4866-8FBB-6941EB0A724C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2" creationId="{1F5C929C-25B1-47A5-B6CD-E8F05638501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3" creationId="{59832DA6-97B9-470D-98B2-B8897F7C730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4" creationId="{E4CF036F-19F8-4A1B-AC28-B96D38AA0F6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5" creationId="{B875CF11-F784-422A-B4DA-B283935390C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6" creationId="{56F620EF-7420-479E-B4E2-D816000C1D9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7" creationId="{FA2B87D1-61D2-46DD-B5DD-1AAF162ECA7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8" creationId="{9CFB49B9-FBD6-4B5C-99EF-D1DBC25FCB95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39" creationId="{A040282F-2123-45DE-A1CD-CD0EE22465A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0" creationId="{CB7DD4B3-1C24-4D0B-A786-8D1901A721E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1" creationId="{429E6AD4-66E6-4518-BC40-E52D00851FD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2" creationId="{7D0AC7E3-BAF8-4C1D-9D2D-EC45CC01661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3" creationId="{3D9A5CA0-1903-4740-A7EC-60632AA6654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4" creationId="{7A4229B9-0D5A-4077-B1F8-8796F78E8685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5" creationId="{89B2A548-260A-429B-BBBB-0E273DA578F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6" creationId="{F8769A79-D5AA-4773-9C35-67CD9379B9B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7" creationId="{D1F04D8A-72A0-4BB1-8A85-F0C5FD31770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8" creationId="{99708508-8C0D-4B1D-82F0-6A96E4ED891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49" creationId="{F348B1DD-A58C-478F-93AB-5F41F2FF668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0" creationId="{420D878F-D0A2-464D-8B7E-DCA7B58E594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1" creationId="{8A251DE9-1D21-435A-9FCD-1E4DD9DCC8B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2" creationId="{10778E52-FAED-434B-8FE4-83961C243DD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3" creationId="{A21DD30F-09C0-4BF8-8C5E-F2A255DD429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4" creationId="{4A3473B4-32D9-47B3-BCEB-197B76A3B4A5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5" creationId="{4837E9E3-36A6-4209-8F22-274A424A11B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6" creationId="{C003391C-3C73-4987-8955-42FD500CFC9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7" creationId="{A8F0006D-700C-4522-8413-4362C75516D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8" creationId="{4E37BBB1-F6E4-4344-9A25-A4941F036542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59" creationId="{194D344C-E4C7-4309-8BF3-A3024DE5490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0" creationId="{65A8A129-7CE2-49CF-AAC5-DE5DEB9A11F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1" creationId="{D1DD66A9-AC04-47C1-AE22-5A85B1C4711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2" creationId="{EC52DAE9-005C-4EBB-9E38-E22938621733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3" creationId="{4DAAD3A5-9DDA-4E16-8B3A-5E43149D04CA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4" creationId="{ED38D0FF-01B2-4338-8ADB-4C8C2107E851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5" creationId="{E8D357B2-F608-4A21-A6D2-A1FA09008E0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6" creationId="{09C8AC8A-2CF5-4045-BC5B-FF1F56BD3FB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7" creationId="{DC532C25-C1CC-49DA-95BB-C812FB78AD2E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8" creationId="{B384EAA9-1C96-4B53-A334-5DBECBD8E82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69" creationId="{0EBB9BC6-5B6B-4EAB-8970-BB6EC613B1A9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0" creationId="{DFC70318-EAB5-4903-A40B-2A12CADBE6CA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1" creationId="{9EE3DDC3-1B78-4A89-9759-D4B69ABA4510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2" creationId="{155B405D-6267-4EAC-83EA-F8E00535E026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3" creationId="{D59EF9DC-4D03-43FC-B5F7-D2D97F8DB39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4" creationId="{8E4ABBBA-39BF-46BB-92B5-743EDBE59183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5" creationId="{A22BD27C-0A16-449F-BCA2-A26D28B815A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6" creationId="{FE922DCF-164C-429C-B69E-7AB17A20113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7" creationId="{1AB01415-7933-46AD-A26D-C77ABD277FF7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8" creationId="{8BA6553E-1A83-4316-8F26-0D1D1888CE20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79" creationId="{05FF5BC3-FD35-4044-B53D-5E2435393E9B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0" creationId="{30F7980D-5C05-4FE8-BFCC-10C6C7414701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1" creationId="{747752C4-2438-4CD4-A8BE-14BE02583FC4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2" creationId="{2BF90EC5-422B-4D6B-9710-920EC92B9C18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3" creationId="{87AE6C83-88C0-4027-8E8B-A75E844ECF1D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4" creationId="{51C0AB81-1EC6-472D-A72A-6DA50E8BE2B1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5" creationId="{92B26509-0179-4384-AE66-AABD4A24BADC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6" creationId="{F96470FC-1CF0-469B-B286-474F525EAE1F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7" creationId="{EF90F0B9-0148-483F-8E9B-0A45A5E23C55}"/>
          </ac:spMkLst>
        </pc:spChg>
        <pc:spChg chg="add mod">
          <ac:chgData name="崔 来中" userId="aea7c0388a638cdb" providerId="LiveId" clId="{20E46503-EF96-457E-A234-655B9078B875}" dt="2020-06-22T04:48:42.350" v="17" actId="1076"/>
          <ac:spMkLst>
            <pc:docMk/>
            <pc:sldMk cId="569138513" sldId="367"/>
            <ac:spMk id="88" creationId="{79BDD436-D388-41C8-8650-B314010535C6}"/>
          </ac:spMkLst>
        </pc:spChg>
        <pc:spChg chg="add mod">
          <ac:chgData name="崔 来中" userId="aea7c0388a638cdb" providerId="LiveId" clId="{20E46503-EF96-457E-A234-655B9078B875}" dt="2020-06-22T04:49:01.022" v="21"/>
          <ac:spMkLst>
            <pc:docMk/>
            <pc:sldMk cId="569138513" sldId="367"/>
            <ac:spMk id="89" creationId="{D02BF1F9-EF19-40BC-A783-BEF87D78A1A9}"/>
          </ac:spMkLst>
        </pc:spChg>
      </pc:sldChg>
      <pc:sldChg chg="addSp modSp new mod">
        <pc:chgData name="崔 来中" userId="aea7c0388a638cdb" providerId="LiveId" clId="{20E46503-EF96-457E-A234-655B9078B875}" dt="2020-06-22T04:51:32.232" v="28"/>
        <pc:sldMkLst>
          <pc:docMk/>
          <pc:sldMk cId="3358579115" sldId="368"/>
        </pc:sldMkLst>
        <pc:spChg chg="add mod">
          <ac:chgData name="崔 来中" userId="aea7c0388a638cdb" providerId="LiveId" clId="{20E46503-EF96-457E-A234-655B9078B875}" dt="2020-06-22T04:51:32.232" v="28"/>
          <ac:spMkLst>
            <pc:docMk/>
            <pc:sldMk cId="3358579115" sldId="368"/>
            <ac:spMk id="3" creationId="{F561F75C-6EA4-4353-9539-D19BF62BC491}"/>
          </ac:spMkLst>
        </pc:spChg>
        <pc:picChg chg="add mod">
          <ac:chgData name="崔 来中" userId="aea7c0388a638cdb" providerId="LiveId" clId="{20E46503-EF96-457E-A234-655B9078B875}" dt="2020-06-22T04:51:12.432" v="24" actId="1076"/>
          <ac:picMkLst>
            <pc:docMk/>
            <pc:sldMk cId="3358579115" sldId="368"/>
            <ac:picMk id="2" creationId="{D27ADE34-02ED-40E4-B002-EEA5381F3C0A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0/6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0/6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40.png"/><Relationship Id="rId18" Type="http://schemas.openxmlformats.org/officeDocument/2006/relationships/image" Target="../media/image45.png"/><Relationship Id="rId26" Type="http://schemas.openxmlformats.org/officeDocument/2006/relationships/image" Target="../media/image53.png"/><Relationship Id="rId3" Type="http://schemas.openxmlformats.org/officeDocument/2006/relationships/image" Target="../media/image30.png"/><Relationship Id="rId21" Type="http://schemas.openxmlformats.org/officeDocument/2006/relationships/image" Target="../media/image48.png"/><Relationship Id="rId7" Type="http://schemas.openxmlformats.org/officeDocument/2006/relationships/image" Target="../media/image34.png"/><Relationship Id="rId12" Type="http://schemas.openxmlformats.org/officeDocument/2006/relationships/image" Target="../media/image39.png"/><Relationship Id="rId17" Type="http://schemas.openxmlformats.org/officeDocument/2006/relationships/image" Target="../media/image44.png"/><Relationship Id="rId25" Type="http://schemas.openxmlformats.org/officeDocument/2006/relationships/image" Target="../media/image52.png"/><Relationship Id="rId2" Type="http://schemas.openxmlformats.org/officeDocument/2006/relationships/image" Target="../media/image29.png"/><Relationship Id="rId16" Type="http://schemas.openxmlformats.org/officeDocument/2006/relationships/image" Target="../media/image43.png"/><Relationship Id="rId20" Type="http://schemas.openxmlformats.org/officeDocument/2006/relationships/image" Target="../media/image47.png"/><Relationship Id="rId29" Type="http://schemas.openxmlformats.org/officeDocument/2006/relationships/image" Target="../media/image5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11" Type="http://schemas.openxmlformats.org/officeDocument/2006/relationships/image" Target="../media/image38.png"/><Relationship Id="rId24" Type="http://schemas.openxmlformats.org/officeDocument/2006/relationships/image" Target="../media/image51.png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23" Type="http://schemas.openxmlformats.org/officeDocument/2006/relationships/image" Target="../media/image50.png"/><Relationship Id="rId28" Type="http://schemas.openxmlformats.org/officeDocument/2006/relationships/image" Target="../media/image55.png"/><Relationship Id="rId10" Type="http://schemas.openxmlformats.org/officeDocument/2006/relationships/image" Target="../media/image37.png"/><Relationship Id="rId19" Type="http://schemas.openxmlformats.org/officeDocument/2006/relationships/image" Target="../media/image46.png"/><Relationship Id="rId31" Type="http://schemas.openxmlformats.org/officeDocument/2006/relationships/image" Target="../media/image58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Relationship Id="rId14" Type="http://schemas.openxmlformats.org/officeDocument/2006/relationships/image" Target="../media/image41.png"/><Relationship Id="rId22" Type="http://schemas.openxmlformats.org/officeDocument/2006/relationships/image" Target="../media/image49.png"/><Relationship Id="rId27" Type="http://schemas.openxmlformats.org/officeDocument/2006/relationships/image" Target="../media/image54.png"/><Relationship Id="rId30" Type="http://schemas.openxmlformats.org/officeDocument/2006/relationships/image" Target="../media/image5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6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数据通信与物理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pic>
        <p:nvPicPr>
          <p:cNvPr id="9" name="Picture 37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95" r="60657"/>
          <a:stretch/>
        </p:blipFill>
        <p:spPr bwMode="auto">
          <a:xfrm>
            <a:off x="3851919" y="836712"/>
            <a:ext cx="2340731" cy="535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419872" y="4797152"/>
            <a:ext cx="3168352" cy="720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9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8162729" cy="1098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拟信号数字化 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语音、图像数字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、量化、编码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3141663"/>
          <a:ext cx="8724900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5118100" imgH="1231900" progId="Visio.Drawing.11">
                  <p:embed/>
                </p:oleObj>
              </mc:Choice>
              <mc:Fallback>
                <p:oleObj name="Visio" r:id="rId3" imgW="5118100" imgH="12319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724900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：每隔一段时间，取模拟信号电平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f  =  1/T ≥ 2B (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信道带宽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yquist Sample Theor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>
            <a:clrChange>
              <a:clrFrom>
                <a:srgbClr val="F1F6FB"/>
              </a:clrFrom>
              <a:clrTo>
                <a:srgbClr val="F1F6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852936"/>
            <a:ext cx="548640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0301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314789" cy="86409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量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68313" y="2420938"/>
          <a:ext cx="824706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578600" imgH="2527300" progId="Visio.Drawing.11">
                  <p:embed/>
                </p:oleObj>
              </mc:Choice>
              <mc:Fallback>
                <p:oleObj name="Visio" r:id="rId3" imgW="6578600" imgH="25273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20938"/>
                        <a:ext cx="8247062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48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7B7647A-7F64-4AF5-89AC-674124F9D9B4}"/>
              </a:ext>
            </a:extLst>
          </p:cNvPr>
          <p:cNvSpPr/>
          <p:nvPr/>
        </p:nvSpPr>
        <p:spPr>
          <a:xfrm>
            <a:off x="251520" y="1484784"/>
            <a:ext cx="8568952" cy="3502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处于网络体系结构最底层，向数据链路层提供比特流传输服务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主要功能：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物理连接的建立 、维护与释放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比特流传输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上的数据是以信号的方式进行传输的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：非归零码为代码，以曼彻斯特编码，差分曼彻斯特编码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：移幅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A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移频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F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移相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PSK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转数字信号：脉冲编码调制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030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23850" y="2349500"/>
          <a:ext cx="8505825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5613400" imgH="1701800" progId="Visio.Drawing.11">
                  <p:embed/>
                </p:oleObj>
              </mc:Choice>
              <mc:Fallback>
                <p:oleObj name="Visio" r:id="rId3" imgW="5613400" imgH="17018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349500"/>
                        <a:ext cx="8505825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63" y="4797152"/>
            <a:ext cx="1110847" cy="709714"/>
          </a:xfrm>
          <a:prstGeom prst="rect">
            <a:avLst/>
          </a:prstGeom>
        </p:spPr>
      </p:pic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905250" y="5421313"/>
            <a:ext cx="1260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通信线路上</a:t>
            </a:r>
            <a:endParaRPr lang="en-US" altLang="zh-CN" sz="120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传输的模拟型号</a:t>
            </a:r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09929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的定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039071" cy="410445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=1/T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发送每个比特所需时间），网络系统重要标志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每秒传输数据代码比特数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it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注意几点：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指节点向传输介质发送数据速率，即为发送速率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计算速率使用十进制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kbps = 1000bps ≠ 1024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存储计算用二进制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比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波特）：用于模拟信号传输（每秒载波调制变化数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波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aud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关系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07904" y="5139271"/>
            <a:ext cx="1354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= B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49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道带宽与香农定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183087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：在有随机热噪声信道中传输数据信号，传输速率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Rma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为：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1600" b="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b="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1600" b="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+S/N)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lang="zh-CN" altLang="ja-JP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：信道带宽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Hz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/N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：信噪比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给出有限带宽、有热噪声信道的最大传输速率极限值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最大传输速率与带宽之间存在明确关系，可以用“带宽”表示“传输速率”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691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136815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方案的不同：同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741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31986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与并行通信 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2779713"/>
          <a:ext cx="864235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6451600" imgH="2273300" progId="Visio.Drawing.11">
                  <p:embed/>
                </p:oleObj>
              </mc:Choice>
              <mc:Fallback>
                <p:oleObj name="Visio" r:id="rId3" imgW="6451600" imgH="22733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779713"/>
                        <a:ext cx="8642350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709393" y="1772816"/>
            <a:ext cx="8111079" cy="936104"/>
            <a:chOff x="709393" y="1772816"/>
            <a:chExt cx="7725216" cy="1487272"/>
          </a:xfrm>
        </p:grpSpPr>
        <p:sp>
          <p:nvSpPr>
            <p:cNvPr id="11" name="矩形 10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 形 11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L 形 12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：收发双方建立一条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：收发双方建立多条信道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23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95465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单工、半双工、全双工通信</a:t>
            </a: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1403350" y="2276475"/>
          <a:ext cx="5545138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3441700" imgH="2349500" progId="Visio.Drawing.11">
                  <p:embed/>
                </p:oleObj>
              </mc:Choice>
              <mc:Fallback>
                <p:oleObj name="Visio" r:id="rId3" imgW="3441700" imgH="2349500" progId="Visio.Drawing.11">
                  <p:embed/>
                  <p:pic>
                    <p:nvPicPr>
                      <p:cNvPr id="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76475"/>
                        <a:ext cx="5545138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4004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5576" y="1772816"/>
            <a:ext cx="7632848" cy="3528392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L 形 3"/>
          <p:cNvSpPr/>
          <p:nvPr/>
        </p:nvSpPr>
        <p:spPr>
          <a:xfrm rot="5400000">
            <a:off x="673152" y="1809059"/>
            <a:ext cx="334687" cy="262206"/>
          </a:xfrm>
          <a:prstGeom prst="corner">
            <a:avLst>
              <a:gd name="adj1" fmla="val 26554"/>
              <a:gd name="adj2" fmla="val 21879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L 形 4"/>
          <p:cNvSpPr/>
          <p:nvPr/>
        </p:nvSpPr>
        <p:spPr>
          <a:xfrm rot="16200000">
            <a:off x="8150625" y="5061535"/>
            <a:ext cx="305762" cy="262206"/>
          </a:xfrm>
          <a:prstGeom prst="corner">
            <a:avLst>
              <a:gd name="adj1" fmla="val 30609"/>
              <a:gd name="adj2" fmla="val 23906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提供的服务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于网络体系结构最底层，向数据链路层提供</a:t>
            </a:r>
            <a:r>
              <a:rPr lang="zh-CN" altLang="en-US" sz="16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流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输服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链路通过物理层接口传送比特流数据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比特流进行编码，信号通过传输介质传输给下一个节点物理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主要功能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物理连接建立 、维护与释放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比特流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主要功能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150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传输、异步传输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755650" y="2708275"/>
          <a:ext cx="782637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5981700" imgH="1879600" progId="Visio.Drawing.11">
                  <p:embed/>
                </p:oleObj>
              </mc:Choice>
              <mc:Fallback>
                <p:oleObj name="Visio" r:id="rId3" imgW="5981700" imgH="187960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08275"/>
                        <a:ext cx="7826375" cy="244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6"/>
          <p:cNvSpPr>
            <a:spLocks noChangeArrowheads="1"/>
          </p:cNvSpPr>
          <p:nvPr/>
        </p:nvSpPr>
        <p:spPr bwMode="auto">
          <a:xfrm>
            <a:off x="1476375" y="5373688"/>
            <a:ext cx="7127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传输工作原理</a:t>
            </a:r>
            <a:r>
              <a:rPr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             </a:t>
            </a:r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步传输工作原理</a:t>
            </a:r>
          </a:p>
        </p:txBody>
      </p:sp>
    </p:spTree>
    <p:extLst>
      <p:ext uri="{BB962C8B-B14F-4D97-AF65-F5344CB8AC3E}">
        <p14:creationId xmlns:p14="http://schemas.microsoft.com/office/powerpoint/2010/main" val="367485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187220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绞线、同轴电缆、光纤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电波、红外线、微波、卫星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B2A9516C-8E21-431E-8D06-7B54B0CDC5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01"/>
          <a:stretch/>
        </p:blipFill>
        <p:spPr bwMode="auto">
          <a:xfrm>
            <a:off x="683568" y="4188164"/>
            <a:ext cx="5076825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Image result for wireless communication images">
            <a:extLst>
              <a:ext uri="{FF2B5EF4-FFF2-40B4-BE49-F238E27FC236}">
                <a16:creationId xmlns:a16="http://schemas.microsoft.com/office/drawing/2014/main" id="{58E40FE3-5DFF-4368-A861-F89CB86AD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74" y="3712906"/>
            <a:ext cx="2162175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28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双绞线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8647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259632" y="2420888"/>
          <a:ext cx="60801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4102100" imgH="2578100" progId="Visio.Drawing.11">
                  <p:embed/>
                </p:oleObj>
              </mc:Choice>
              <mc:Fallback>
                <p:oleObj name="Visio" r:id="rId3" imgW="4102100" imgH="25781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20888"/>
                        <a:ext cx="6080125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63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轴电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185053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同轴：仅用于数字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宽带同轴：用于数字信号和模拟信号传输（频分多路复用）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684213" y="3716338"/>
          <a:ext cx="732155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4356100" imgH="901700" progId="Visio.Drawing.11">
                  <p:embed/>
                </p:oleObj>
              </mc:Choice>
              <mc:Fallback>
                <p:oleObj name="Visio" r:id="rId3" imgW="4356100" imgH="901700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16338"/>
                        <a:ext cx="732155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559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光纤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74875" y="1628775"/>
          <a:ext cx="403225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4025900" imgH="2501900" progId="Visio.Drawing.11">
                  <p:embed/>
                </p:oleObj>
              </mc:Choice>
              <mc:Fallback>
                <p:oleObj name="Visio" r:id="rId3" imgW="4025900" imgH="250190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628775"/>
                        <a:ext cx="403225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9"/>
          <p:cNvSpPr>
            <a:spLocks noChangeArrowheads="1"/>
          </p:cNvSpPr>
          <p:nvPr/>
        </p:nvSpPr>
        <p:spPr bwMode="auto">
          <a:xfrm>
            <a:off x="2916238" y="4149725"/>
            <a:ext cx="226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结构与传输原理</a:t>
            </a:r>
          </a:p>
        </p:txBody>
      </p:sp>
      <p:graphicFrame>
        <p:nvGraphicFramePr>
          <p:cNvPr id="6" name="对象 2"/>
          <p:cNvGraphicFramePr>
            <a:graphicFrameLocks noChangeAspect="1"/>
          </p:cNvGraphicFramePr>
          <p:nvPr/>
        </p:nvGraphicFramePr>
        <p:xfrm>
          <a:off x="773113" y="4554538"/>
          <a:ext cx="7597775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5" imgW="5727700" imgH="939800" progId="Visio.Drawing.11">
                  <p:embed/>
                </p:oleObj>
              </mc:Choice>
              <mc:Fallback>
                <p:oleObj name="Visio" r:id="rId5" imgW="5727700" imgH="939800" progId="Visio.Drawing.11">
                  <p:embed/>
                  <p:pic>
                    <p:nvPicPr>
                      <p:cNvPr id="6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4554538"/>
                        <a:ext cx="7597775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20"/>
          <p:cNvSpPr>
            <a:spLocks noChangeArrowheads="1"/>
          </p:cNvSpPr>
          <p:nvPr/>
        </p:nvSpPr>
        <p:spPr bwMode="auto">
          <a:xfrm>
            <a:off x="3260725" y="5835650"/>
            <a:ext cx="203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传输系统结构</a:t>
            </a:r>
          </a:p>
        </p:txBody>
      </p:sp>
    </p:spTree>
    <p:extLst>
      <p:ext uri="{BB962C8B-B14F-4D97-AF65-F5344CB8AC3E}">
        <p14:creationId xmlns:p14="http://schemas.microsoft.com/office/powerpoint/2010/main" val="32179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磁波谱与移动通信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008063" y="1989138"/>
          <a:ext cx="71278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5308600" imgH="2679700" progId="Visio.Drawing.11">
                  <p:embed/>
                </p:oleObj>
              </mc:Choice>
              <mc:Fallback>
                <p:oleObj name="Visio" r:id="rId3" imgW="5308600" imgH="26797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1989138"/>
                        <a:ext cx="712787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3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蜂窝移动通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9442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一代移动通信（模拟方式），语音信息以模拟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二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数字方式）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M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MA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数字制式，手机接入互联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三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实现互联网无缝漫游，处理音乐、图像、视频、网页浏览，电子商务活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四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高速上网，已经商用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14862"/>
              </p:ext>
            </p:extLst>
          </p:nvPr>
        </p:nvGraphicFramePr>
        <p:xfrm>
          <a:off x="3347864" y="3627351"/>
          <a:ext cx="331152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1384300" imgH="1168400" progId="Visio.Drawing.11">
                  <p:embed/>
                </p:oleObj>
              </mc:Choice>
              <mc:Fallback>
                <p:oleObj name="Visio" r:id="rId3" imgW="1384300" imgH="1168400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627351"/>
                        <a:ext cx="3311525" cy="278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812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>
            <a:extLst>
              <a:ext uri="{FF2B5EF4-FFF2-40B4-BE49-F238E27FC236}">
                <a16:creationId xmlns:a16="http://schemas.microsoft.com/office/drawing/2014/main" id="{64FBCAD5-5E59-4C46-B217-C867C64956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824"/>
            <a:ext cx="9144000" cy="4268357"/>
          </a:xfrm>
          <a:prstGeom prst="rect">
            <a:avLst/>
          </a:prstGeom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FBE5463C-D7BD-4B87-B073-4EE4015A3994}"/>
              </a:ext>
            </a:extLst>
          </p:cNvPr>
          <p:cNvSpPr/>
          <p:nvPr/>
        </p:nvSpPr>
        <p:spPr>
          <a:xfrm>
            <a:off x="251520" y="764704"/>
            <a:ext cx="3986989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十年一代， 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5G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将开启移动通信新纪元</a:t>
            </a:r>
          </a:p>
        </p:txBody>
      </p:sp>
    </p:spTree>
    <p:extLst>
      <p:ext uri="{BB962C8B-B14F-4D97-AF65-F5344CB8AC3E}">
        <p14:creationId xmlns:p14="http://schemas.microsoft.com/office/powerpoint/2010/main" val="58424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>
            <a:extLst>
              <a:ext uri="{FF2B5EF4-FFF2-40B4-BE49-F238E27FC236}">
                <a16:creationId xmlns:a16="http://schemas.microsoft.com/office/drawing/2014/main" id="{ECD3EBDA-1BC0-4AA5-8E98-1904AD9DC342}"/>
              </a:ext>
            </a:extLst>
          </p:cNvPr>
          <p:cNvSpPr/>
          <p:nvPr/>
        </p:nvSpPr>
        <p:spPr>
          <a:xfrm>
            <a:off x="4605038" y="2112866"/>
            <a:ext cx="1923288" cy="34381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4">
            <a:extLst>
              <a:ext uri="{FF2B5EF4-FFF2-40B4-BE49-F238E27FC236}">
                <a16:creationId xmlns:a16="http://schemas.microsoft.com/office/drawing/2014/main" id="{B594DCFC-FC0E-43E0-8930-59360FCEDE35}"/>
              </a:ext>
            </a:extLst>
          </p:cNvPr>
          <p:cNvSpPr/>
          <p:nvPr/>
        </p:nvSpPr>
        <p:spPr>
          <a:xfrm>
            <a:off x="2866153" y="2131154"/>
            <a:ext cx="3489960" cy="34198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5">
            <a:extLst>
              <a:ext uri="{FF2B5EF4-FFF2-40B4-BE49-F238E27FC236}">
                <a16:creationId xmlns:a16="http://schemas.microsoft.com/office/drawing/2014/main" id="{7948A759-DB21-4231-8B1E-BE2D2EA54D8D}"/>
              </a:ext>
            </a:extLst>
          </p:cNvPr>
          <p:cNvSpPr/>
          <p:nvPr/>
        </p:nvSpPr>
        <p:spPr>
          <a:xfrm>
            <a:off x="4537982" y="2643269"/>
            <a:ext cx="248462" cy="29103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6">
            <a:extLst>
              <a:ext uri="{FF2B5EF4-FFF2-40B4-BE49-F238E27FC236}">
                <a16:creationId xmlns:a16="http://schemas.microsoft.com/office/drawing/2014/main" id="{AF96C9D3-EC84-4F25-AFA7-994974251952}"/>
              </a:ext>
            </a:extLst>
          </p:cNvPr>
          <p:cNvSpPr/>
          <p:nvPr/>
        </p:nvSpPr>
        <p:spPr>
          <a:xfrm>
            <a:off x="4583701" y="2669240"/>
            <a:ext cx="160020" cy="204470"/>
          </a:xfrm>
          <a:custGeom>
            <a:avLst/>
            <a:gdLst/>
            <a:ahLst/>
            <a:cxnLst/>
            <a:rect l="l" t="t" r="r" b="b"/>
            <a:pathLst>
              <a:path w="160020" h="204469">
                <a:moveTo>
                  <a:pt x="85372" y="0"/>
                </a:moveTo>
                <a:lnTo>
                  <a:pt x="43764" y="2369"/>
                </a:lnTo>
                <a:lnTo>
                  <a:pt x="8966" y="18306"/>
                </a:lnTo>
                <a:lnTo>
                  <a:pt x="0" y="27572"/>
                </a:lnTo>
                <a:lnTo>
                  <a:pt x="4493" y="184648"/>
                </a:lnTo>
                <a:lnTo>
                  <a:pt x="50508" y="201584"/>
                </a:lnTo>
                <a:lnTo>
                  <a:pt x="91750" y="203973"/>
                </a:lnTo>
                <a:lnTo>
                  <a:pt x="104415" y="203905"/>
                </a:lnTo>
                <a:lnTo>
                  <a:pt x="150974" y="186109"/>
                </a:lnTo>
                <a:lnTo>
                  <a:pt x="159766" y="176289"/>
                </a:lnTo>
                <a:lnTo>
                  <a:pt x="156482" y="23286"/>
                </a:lnTo>
                <a:lnTo>
                  <a:pt x="122039" y="3187"/>
                </a:lnTo>
                <a:lnTo>
                  <a:pt x="85372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7">
            <a:extLst>
              <a:ext uri="{FF2B5EF4-FFF2-40B4-BE49-F238E27FC236}">
                <a16:creationId xmlns:a16="http://schemas.microsoft.com/office/drawing/2014/main" id="{3BAEF103-262B-4BD4-A03F-A814F91210D7}"/>
              </a:ext>
            </a:extLst>
          </p:cNvPr>
          <p:cNvSpPr/>
          <p:nvPr/>
        </p:nvSpPr>
        <p:spPr>
          <a:xfrm>
            <a:off x="4583701" y="2669240"/>
            <a:ext cx="160020" cy="204470"/>
          </a:xfrm>
          <a:custGeom>
            <a:avLst/>
            <a:gdLst/>
            <a:ahLst/>
            <a:cxnLst/>
            <a:rect l="l" t="t" r="r" b="b"/>
            <a:pathLst>
              <a:path w="160020" h="204469">
                <a:moveTo>
                  <a:pt x="0" y="27572"/>
                </a:moveTo>
                <a:lnTo>
                  <a:pt x="31353" y="5619"/>
                </a:lnTo>
                <a:lnTo>
                  <a:pt x="69082" y="32"/>
                </a:lnTo>
                <a:lnTo>
                  <a:pt x="85372" y="0"/>
                </a:lnTo>
                <a:lnTo>
                  <a:pt x="99269" y="297"/>
                </a:lnTo>
                <a:lnTo>
                  <a:pt x="136762" y="9439"/>
                </a:lnTo>
                <a:lnTo>
                  <a:pt x="159766" y="176289"/>
                </a:lnTo>
                <a:lnTo>
                  <a:pt x="150974" y="186109"/>
                </a:lnTo>
                <a:lnTo>
                  <a:pt x="104415" y="203905"/>
                </a:lnTo>
                <a:lnTo>
                  <a:pt x="91750" y="203973"/>
                </a:lnTo>
                <a:lnTo>
                  <a:pt x="76699" y="203476"/>
                </a:lnTo>
                <a:lnTo>
                  <a:pt x="27920" y="196613"/>
                </a:lnTo>
                <a:lnTo>
                  <a:pt x="0" y="27572"/>
                </a:lnTo>
                <a:close/>
              </a:path>
            </a:pathLst>
          </a:custGeom>
          <a:ln w="12192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8">
            <a:extLst>
              <a:ext uri="{FF2B5EF4-FFF2-40B4-BE49-F238E27FC236}">
                <a16:creationId xmlns:a16="http://schemas.microsoft.com/office/drawing/2014/main" id="{B791CED5-9A5A-44BC-9482-95343036E2EF}"/>
              </a:ext>
            </a:extLst>
          </p:cNvPr>
          <p:cNvSpPr/>
          <p:nvPr/>
        </p:nvSpPr>
        <p:spPr>
          <a:xfrm>
            <a:off x="4583944" y="2671542"/>
            <a:ext cx="159385" cy="46990"/>
          </a:xfrm>
          <a:custGeom>
            <a:avLst/>
            <a:gdLst/>
            <a:ahLst/>
            <a:cxnLst/>
            <a:rect l="l" t="t" r="r" b="b"/>
            <a:pathLst>
              <a:path w="159385" h="46989">
                <a:moveTo>
                  <a:pt x="83756" y="0"/>
                </a:moveTo>
                <a:lnTo>
                  <a:pt x="43750" y="2493"/>
                </a:lnTo>
                <a:lnTo>
                  <a:pt x="1306" y="18289"/>
                </a:lnTo>
                <a:lnTo>
                  <a:pt x="0" y="24310"/>
                </a:lnTo>
                <a:lnTo>
                  <a:pt x="4205" y="30458"/>
                </a:lnTo>
                <a:lnTo>
                  <a:pt x="40885" y="44259"/>
                </a:lnTo>
                <a:lnTo>
                  <a:pt x="78359" y="46754"/>
                </a:lnTo>
                <a:lnTo>
                  <a:pt x="91715" y="46265"/>
                </a:lnTo>
                <a:lnTo>
                  <a:pt x="131663" y="40558"/>
                </a:lnTo>
                <a:lnTo>
                  <a:pt x="158821" y="24848"/>
                </a:lnTo>
                <a:lnTo>
                  <a:pt x="157067" y="18365"/>
                </a:lnTo>
                <a:lnTo>
                  <a:pt x="121954" y="3537"/>
                </a:lnTo>
                <a:lnTo>
                  <a:pt x="83756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9">
            <a:extLst>
              <a:ext uri="{FF2B5EF4-FFF2-40B4-BE49-F238E27FC236}">
                <a16:creationId xmlns:a16="http://schemas.microsoft.com/office/drawing/2014/main" id="{0E1623CD-BD74-431E-8419-F3D91CD57267}"/>
              </a:ext>
            </a:extLst>
          </p:cNvPr>
          <p:cNvSpPr/>
          <p:nvPr/>
        </p:nvSpPr>
        <p:spPr>
          <a:xfrm>
            <a:off x="4583944" y="2671542"/>
            <a:ext cx="159385" cy="46990"/>
          </a:xfrm>
          <a:custGeom>
            <a:avLst/>
            <a:gdLst/>
            <a:ahLst/>
            <a:cxnLst/>
            <a:rect l="l" t="t" r="r" b="b"/>
            <a:pathLst>
              <a:path w="159385" h="46989">
                <a:moveTo>
                  <a:pt x="135520" y="6728"/>
                </a:moveTo>
                <a:lnTo>
                  <a:pt x="149300" y="12193"/>
                </a:lnTo>
                <a:lnTo>
                  <a:pt x="157067" y="18365"/>
                </a:lnTo>
                <a:lnTo>
                  <a:pt x="158821" y="24848"/>
                </a:lnTo>
                <a:lnTo>
                  <a:pt x="154563" y="31250"/>
                </a:lnTo>
                <a:lnTo>
                  <a:pt x="105181" y="45083"/>
                </a:lnTo>
                <a:lnTo>
                  <a:pt x="78359" y="46754"/>
                </a:lnTo>
                <a:lnTo>
                  <a:pt x="65306" y="46569"/>
                </a:lnTo>
                <a:lnTo>
                  <a:pt x="14111" y="36493"/>
                </a:lnTo>
                <a:lnTo>
                  <a:pt x="0" y="24310"/>
                </a:lnTo>
                <a:lnTo>
                  <a:pt x="1306" y="18289"/>
                </a:lnTo>
                <a:lnTo>
                  <a:pt x="43750" y="2493"/>
                </a:lnTo>
                <a:lnTo>
                  <a:pt x="83756" y="0"/>
                </a:lnTo>
                <a:lnTo>
                  <a:pt x="97052" y="517"/>
                </a:lnTo>
                <a:lnTo>
                  <a:pt x="109876" y="1699"/>
                </a:lnTo>
                <a:lnTo>
                  <a:pt x="121954" y="3537"/>
                </a:lnTo>
                <a:lnTo>
                  <a:pt x="133015" y="6025"/>
                </a:lnTo>
                <a:lnTo>
                  <a:pt x="135520" y="6728"/>
                </a:lnTo>
                <a:close/>
              </a:path>
            </a:pathLst>
          </a:custGeom>
          <a:ln w="2590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10">
            <a:extLst>
              <a:ext uri="{FF2B5EF4-FFF2-40B4-BE49-F238E27FC236}">
                <a16:creationId xmlns:a16="http://schemas.microsoft.com/office/drawing/2014/main" id="{946CE2D9-7AB1-4A96-8BC5-437ED2C6747B}"/>
              </a:ext>
            </a:extLst>
          </p:cNvPr>
          <p:cNvSpPr/>
          <p:nvPr/>
        </p:nvSpPr>
        <p:spPr>
          <a:xfrm>
            <a:off x="4583939" y="2825465"/>
            <a:ext cx="159385" cy="46990"/>
          </a:xfrm>
          <a:custGeom>
            <a:avLst/>
            <a:gdLst/>
            <a:ahLst/>
            <a:cxnLst/>
            <a:rect l="l" t="t" r="r" b="b"/>
            <a:pathLst>
              <a:path w="159385" h="46989">
                <a:moveTo>
                  <a:pt x="83808" y="0"/>
                </a:moveTo>
                <a:lnTo>
                  <a:pt x="43804" y="2481"/>
                </a:lnTo>
                <a:lnTo>
                  <a:pt x="1323" y="18267"/>
                </a:lnTo>
                <a:lnTo>
                  <a:pt x="0" y="24283"/>
                </a:lnTo>
                <a:lnTo>
                  <a:pt x="4195" y="30418"/>
                </a:lnTo>
                <a:lnTo>
                  <a:pt x="40874" y="44188"/>
                </a:lnTo>
                <a:lnTo>
                  <a:pt x="78347" y="46731"/>
                </a:lnTo>
                <a:lnTo>
                  <a:pt x="91700" y="46245"/>
                </a:lnTo>
                <a:lnTo>
                  <a:pt x="131625" y="40511"/>
                </a:lnTo>
                <a:lnTo>
                  <a:pt x="158824" y="24847"/>
                </a:lnTo>
                <a:lnTo>
                  <a:pt x="157080" y="18371"/>
                </a:lnTo>
                <a:lnTo>
                  <a:pt x="109935" y="1706"/>
                </a:lnTo>
                <a:lnTo>
                  <a:pt x="83808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1">
            <a:extLst>
              <a:ext uri="{FF2B5EF4-FFF2-40B4-BE49-F238E27FC236}">
                <a16:creationId xmlns:a16="http://schemas.microsoft.com/office/drawing/2014/main" id="{7FC8C060-A827-4BE0-8AAC-135ADFA1424B}"/>
              </a:ext>
            </a:extLst>
          </p:cNvPr>
          <p:cNvSpPr/>
          <p:nvPr/>
        </p:nvSpPr>
        <p:spPr>
          <a:xfrm>
            <a:off x="4583939" y="2825465"/>
            <a:ext cx="159385" cy="46990"/>
          </a:xfrm>
          <a:custGeom>
            <a:avLst/>
            <a:gdLst/>
            <a:ahLst/>
            <a:cxnLst/>
            <a:rect l="l" t="t" r="r" b="b"/>
            <a:pathLst>
              <a:path w="159385" h="46989">
                <a:moveTo>
                  <a:pt x="135526" y="6729"/>
                </a:moveTo>
                <a:lnTo>
                  <a:pt x="149314" y="12199"/>
                </a:lnTo>
                <a:lnTo>
                  <a:pt x="157080" y="18371"/>
                </a:lnTo>
                <a:lnTo>
                  <a:pt x="158824" y="24847"/>
                </a:lnTo>
                <a:lnTo>
                  <a:pt x="154544" y="31225"/>
                </a:lnTo>
                <a:lnTo>
                  <a:pt x="105161" y="45059"/>
                </a:lnTo>
                <a:lnTo>
                  <a:pt x="78347" y="46731"/>
                </a:lnTo>
                <a:lnTo>
                  <a:pt x="65295" y="46537"/>
                </a:lnTo>
                <a:lnTo>
                  <a:pt x="14097" y="36429"/>
                </a:lnTo>
                <a:lnTo>
                  <a:pt x="0" y="24283"/>
                </a:lnTo>
                <a:lnTo>
                  <a:pt x="1323" y="18267"/>
                </a:lnTo>
                <a:lnTo>
                  <a:pt x="43804" y="2481"/>
                </a:lnTo>
                <a:lnTo>
                  <a:pt x="83808" y="0"/>
                </a:lnTo>
                <a:lnTo>
                  <a:pt x="97108" y="521"/>
                </a:lnTo>
                <a:lnTo>
                  <a:pt x="109935" y="1706"/>
                </a:lnTo>
                <a:lnTo>
                  <a:pt x="122015" y="3549"/>
                </a:lnTo>
                <a:lnTo>
                  <a:pt x="133077" y="6042"/>
                </a:lnTo>
                <a:lnTo>
                  <a:pt x="135526" y="6729"/>
                </a:lnTo>
                <a:close/>
              </a:path>
            </a:pathLst>
          </a:custGeom>
          <a:ln w="2590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2">
            <a:extLst>
              <a:ext uri="{FF2B5EF4-FFF2-40B4-BE49-F238E27FC236}">
                <a16:creationId xmlns:a16="http://schemas.microsoft.com/office/drawing/2014/main" id="{BF09EBE7-6A6E-41C1-B012-032A426FF08A}"/>
              </a:ext>
            </a:extLst>
          </p:cNvPr>
          <p:cNvSpPr/>
          <p:nvPr/>
        </p:nvSpPr>
        <p:spPr>
          <a:xfrm>
            <a:off x="4531886" y="2678309"/>
            <a:ext cx="100774" cy="21954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3">
            <a:extLst>
              <a:ext uri="{FF2B5EF4-FFF2-40B4-BE49-F238E27FC236}">
                <a16:creationId xmlns:a16="http://schemas.microsoft.com/office/drawing/2014/main" id="{93EA1536-CB2D-4573-9136-290E96A43A00}"/>
              </a:ext>
            </a:extLst>
          </p:cNvPr>
          <p:cNvSpPr/>
          <p:nvPr/>
        </p:nvSpPr>
        <p:spPr>
          <a:xfrm>
            <a:off x="4584463" y="2697320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144779"/>
                </a:moveTo>
                <a:lnTo>
                  <a:pt x="0" y="0"/>
                </a:lnTo>
              </a:path>
            </a:pathLst>
          </a:custGeom>
          <a:ln w="2590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4">
            <a:extLst>
              <a:ext uri="{FF2B5EF4-FFF2-40B4-BE49-F238E27FC236}">
                <a16:creationId xmlns:a16="http://schemas.microsoft.com/office/drawing/2014/main" id="{189A9113-D141-4289-B248-EED7A58C6AD3}"/>
              </a:ext>
            </a:extLst>
          </p:cNvPr>
          <p:cNvSpPr/>
          <p:nvPr/>
        </p:nvSpPr>
        <p:spPr>
          <a:xfrm>
            <a:off x="4691906" y="2678309"/>
            <a:ext cx="100774" cy="21954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5">
            <a:extLst>
              <a:ext uri="{FF2B5EF4-FFF2-40B4-BE49-F238E27FC236}">
                <a16:creationId xmlns:a16="http://schemas.microsoft.com/office/drawing/2014/main" id="{62039A65-5F19-4585-BABC-F7A0C4DA6086}"/>
              </a:ext>
            </a:extLst>
          </p:cNvPr>
          <p:cNvSpPr/>
          <p:nvPr/>
        </p:nvSpPr>
        <p:spPr>
          <a:xfrm>
            <a:off x="4744483" y="2697320"/>
            <a:ext cx="0" cy="144780"/>
          </a:xfrm>
          <a:custGeom>
            <a:avLst/>
            <a:gdLst/>
            <a:ahLst/>
            <a:cxnLst/>
            <a:rect l="l" t="t" r="r" b="b"/>
            <a:pathLst>
              <a:path h="144780">
                <a:moveTo>
                  <a:pt x="0" y="144779"/>
                </a:moveTo>
                <a:lnTo>
                  <a:pt x="0" y="0"/>
                </a:lnTo>
              </a:path>
            </a:pathLst>
          </a:custGeom>
          <a:ln w="2590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6">
            <a:extLst>
              <a:ext uri="{FF2B5EF4-FFF2-40B4-BE49-F238E27FC236}">
                <a16:creationId xmlns:a16="http://schemas.microsoft.com/office/drawing/2014/main" id="{7BE16A98-4BD3-433F-8D86-3D062461E397}"/>
              </a:ext>
            </a:extLst>
          </p:cNvPr>
          <p:cNvSpPr/>
          <p:nvPr/>
        </p:nvSpPr>
        <p:spPr>
          <a:xfrm>
            <a:off x="5473718" y="4287614"/>
            <a:ext cx="79375" cy="55244"/>
          </a:xfrm>
          <a:custGeom>
            <a:avLst/>
            <a:gdLst/>
            <a:ahLst/>
            <a:cxnLst/>
            <a:rect l="l" t="t" r="r" b="b"/>
            <a:pathLst>
              <a:path w="79375" h="55245">
                <a:moveTo>
                  <a:pt x="41528" y="0"/>
                </a:moveTo>
                <a:lnTo>
                  <a:pt x="41528" y="20066"/>
                </a:lnTo>
                <a:lnTo>
                  <a:pt x="0" y="20066"/>
                </a:lnTo>
                <a:lnTo>
                  <a:pt x="0" y="34798"/>
                </a:lnTo>
                <a:lnTo>
                  <a:pt x="41528" y="34798"/>
                </a:lnTo>
                <a:lnTo>
                  <a:pt x="41528" y="54864"/>
                </a:lnTo>
                <a:lnTo>
                  <a:pt x="79248" y="27432"/>
                </a:lnTo>
                <a:lnTo>
                  <a:pt x="41528" y="0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7">
            <a:extLst>
              <a:ext uri="{FF2B5EF4-FFF2-40B4-BE49-F238E27FC236}">
                <a16:creationId xmlns:a16="http://schemas.microsoft.com/office/drawing/2014/main" id="{B50B9BCD-DCAC-44A2-9AA5-A25D03D4A25F}"/>
              </a:ext>
            </a:extLst>
          </p:cNvPr>
          <p:cNvSpPr/>
          <p:nvPr/>
        </p:nvSpPr>
        <p:spPr>
          <a:xfrm>
            <a:off x="5473718" y="4287614"/>
            <a:ext cx="79375" cy="55244"/>
          </a:xfrm>
          <a:custGeom>
            <a:avLst/>
            <a:gdLst/>
            <a:ahLst/>
            <a:cxnLst/>
            <a:rect l="l" t="t" r="r" b="b"/>
            <a:pathLst>
              <a:path w="79375" h="55245">
                <a:moveTo>
                  <a:pt x="0" y="20066"/>
                </a:moveTo>
                <a:lnTo>
                  <a:pt x="41528" y="20066"/>
                </a:lnTo>
                <a:lnTo>
                  <a:pt x="41528" y="0"/>
                </a:lnTo>
                <a:lnTo>
                  <a:pt x="79248" y="27432"/>
                </a:lnTo>
                <a:lnTo>
                  <a:pt x="41528" y="54864"/>
                </a:lnTo>
                <a:lnTo>
                  <a:pt x="41528" y="34798"/>
                </a:lnTo>
                <a:lnTo>
                  <a:pt x="0" y="34798"/>
                </a:lnTo>
                <a:lnTo>
                  <a:pt x="0" y="20066"/>
                </a:lnTo>
                <a:close/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8">
            <a:extLst>
              <a:ext uri="{FF2B5EF4-FFF2-40B4-BE49-F238E27FC236}">
                <a16:creationId xmlns:a16="http://schemas.microsoft.com/office/drawing/2014/main" id="{6ADBD612-FDD7-454C-8011-7CDC9CC6A833}"/>
              </a:ext>
            </a:extLst>
          </p:cNvPr>
          <p:cNvSpPr/>
          <p:nvPr/>
        </p:nvSpPr>
        <p:spPr>
          <a:xfrm>
            <a:off x="5368562" y="4287614"/>
            <a:ext cx="79375" cy="55244"/>
          </a:xfrm>
          <a:custGeom>
            <a:avLst/>
            <a:gdLst/>
            <a:ahLst/>
            <a:cxnLst/>
            <a:rect l="l" t="t" r="r" b="b"/>
            <a:pathLst>
              <a:path w="79375" h="55245">
                <a:moveTo>
                  <a:pt x="37719" y="0"/>
                </a:moveTo>
                <a:lnTo>
                  <a:pt x="0" y="27432"/>
                </a:lnTo>
                <a:lnTo>
                  <a:pt x="37719" y="54864"/>
                </a:lnTo>
                <a:lnTo>
                  <a:pt x="37719" y="34798"/>
                </a:lnTo>
                <a:lnTo>
                  <a:pt x="79248" y="34798"/>
                </a:lnTo>
                <a:lnTo>
                  <a:pt x="79248" y="20066"/>
                </a:lnTo>
                <a:lnTo>
                  <a:pt x="37719" y="20066"/>
                </a:lnTo>
                <a:lnTo>
                  <a:pt x="37719" y="0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9">
            <a:extLst>
              <a:ext uri="{FF2B5EF4-FFF2-40B4-BE49-F238E27FC236}">
                <a16:creationId xmlns:a16="http://schemas.microsoft.com/office/drawing/2014/main" id="{6C1AD4C1-0085-4553-9EC6-8A8D97583C27}"/>
              </a:ext>
            </a:extLst>
          </p:cNvPr>
          <p:cNvSpPr/>
          <p:nvPr/>
        </p:nvSpPr>
        <p:spPr>
          <a:xfrm>
            <a:off x="5368562" y="4287614"/>
            <a:ext cx="79375" cy="55244"/>
          </a:xfrm>
          <a:custGeom>
            <a:avLst/>
            <a:gdLst/>
            <a:ahLst/>
            <a:cxnLst/>
            <a:rect l="l" t="t" r="r" b="b"/>
            <a:pathLst>
              <a:path w="79375" h="55245">
                <a:moveTo>
                  <a:pt x="79248" y="20066"/>
                </a:moveTo>
                <a:lnTo>
                  <a:pt x="37719" y="20066"/>
                </a:lnTo>
                <a:lnTo>
                  <a:pt x="37719" y="0"/>
                </a:lnTo>
                <a:lnTo>
                  <a:pt x="0" y="27432"/>
                </a:lnTo>
                <a:lnTo>
                  <a:pt x="37719" y="54864"/>
                </a:lnTo>
                <a:lnTo>
                  <a:pt x="37719" y="34798"/>
                </a:lnTo>
                <a:lnTo>
                  <a:pt x="79248" y="34798"/>
                </a:lnTo>
                <a:lnTo>
                  <a:pt x="79248" y="20066"/>
                </a:lnTo>
                <a:close/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20">
            <a:extLst>
              <a:ext uri="{FF2B5EF4-FFF2-40B4-BE49-F238E27FC236}">
                <a16:creationId xmlns:a16="http://schemas.microsoft.com/office/drawing/2014/main" id="{89407716-5096-442C-9E9B-D946E71D8266}"/>
              </a:ext>
            </a:extLst>
          </p:cNvPr>
          <p:cNvSpPr/>
          <p:nvPr/>
        </p:nvSpPr>
        <p:spPr>
          <a:xfrm>
            <a:off x="5437142" y="4209891"/>
            <a:ext cx="47625" cy="91440"/>
          </a:xfrm>
          <a:custGeom>
            <a:avLst/>
            <a:gdLst/>
            <a:ahLst/>
            <a:cxnLst/>
            <a:rect l="l" t="t" r="r" b="b"/>
            <a:pathLst>
              <a:path w="47625" h="91439">
                <a:moveTo>
                  <a:pt x="47243" y="58928"/>
                </a:moveTo>
                <a:lnTo>
                  <a:pt x="0" y="58928"/>
                </a:lnTo>
                <a:lnTo>
                  <a:pt x="23621" y="91440"/>
                </a:lnTo>
                <a:lnTo>
                  <a:pt x="47243" y="58928"/>
                </a:lnTo>
                <a:close/>
              </a:path>
              <a:path w="47625" h="91439">
                <a:moveTo>
                  <a:pt x="29971" y="0"/>
                </a:moveTo>
                <a:lnTo>
                  <a:pt x="17271" y="0"/>
                </a:lnTo>
                <a:lnTo>
                  <a:pt x="17271" y="58928"/>
                </a:lnTo>
                <a:lnTo>
                  <a:pt x="29971" y="58928"/>
                </a:lnTo>
                <a:lnTo>
                  <a:pt x="29971" y="0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1">
            <a:extLst>
              <a:ext uri="{FF2B5EF4-FFF2-40B4-BE49-F238E27FC236}">
                <a16:creationId xmlns:a16="http://schemas.microsoft.com/office/drawing/2014/main" id="{E280BA46-861A-4EF9-94EC-5620E109658B}"/>
              </a:ext>
            </a:extLst>
          </p:cNvPr>
          <p:cNvSpPr/>
          <p:nvPr/>
        </p:nvSpPr>
        <p:spPr>
          <a:xfrm>
            <a:off x="5437142" y="4209891"/>
            <a:ext cx="47625" cy="91440"/>
          </a:xfrm>
          <a:custGeom>
            <a:avLst/>
            <a:gdLst/>
            <a:ahLst/>
            <a:cxnLst/>
            <a:rect l="l" t="t" r="r" b="b"/>
            <a:pathLst>
              <a:path w="47625" h="91439">
                <a:moveTo>
                  <a:pt x="29971" y="0"/>
                </a:moveTo>
                <a:lnTo>
                  <a:pt x="29971" y="58928"/>
                </a:lnTo>
                <a:lnTo>
                  <a:pt x="47243" y="58928"/>
                </a:lnTo>
                <a:lnTo>
                  <a:pt x="23621" y="91440"/>
                </a:lnTo>
                <a:lnTo>
                  <a:pt x="0" y="58928"/>
                </a:lnTo>
                <a:lnTo>
                  <a:pt x="17271" y="58928"/>
                </a:lnTo>
                <a:lnTo>
                  <a:pt x="17271" y="0"/>
                </a:lnTo>
                <a:lnTo>
                  <a:pt x="29971" y="0"/>
                </a:lnTo>
                <a:close/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2">
            <a:extLst>
              <a:ext uri="{FF2B5EF4-FFF2-40B4-BE49-F238E27FC236}">
                <a16:creationId xmlns:a16="http://schemas.microsoft.com/office/drawing/2014/main" id="{A58DCB01-C082-44CD-BB66-68A13697F167}"/>
              </a:ext>
            </a:extLst>
          </p:cNvPr>
          <p:cNvSpPr/>
          <p:nvPr/>
        </p:nvSpPr>
        <p:spPr>
          <a:xfrm>
            <a:off x="5437142" y="4328762"/>
            <a:ext cx="47625" cy="91440"/>
          </a:xfrm>
          <a:custGeom>
            <a:avLst/>
            <a:gdLst/>
            <a:ahLst/>
            <a:cxnLst/>
            <a:rect l="l" t="t" r="r" b="b"/>
            <a:pathLst>
              <a:path w="47625" h="91439">
                <a:moveTo>
                  <a:pt x="29971" y="32512"/>
                </a:moveTo>
                <a:lnTo>
                  <a:pt x="17271" y="32512"/>
                </a:lnTo>
                <a:lnTo>
                  <a:pt x="17271" y="91440"/>
                </a:lnTo>
                <a:lnTo>
                  <a:pt x="29971" y="91440"/>
                </a:lnTo>
                <a:lnTo>
                  <a:pt x="29971" y="32512"/>
                </a:lnTo>
                <a:close/>
              </a:path>
              <a:path w="47625" h="91439">
                <a:moveTo>
                  <a:pt x="23621" y="0"/>
                </a:moveTo>
                <a:lnTo>
                  <a:pt x="0" y="32512"/>
                </a:lnTo>
                <a:lnTo>
                  <a:pt x="47243" y="32512"/>
                </a:lnTo>
                <a:lnTo>
                  <a:pt x="23621" y="0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3">
            <a:extLst>
              <a:ext uri="{FF2B5EF4-FFF2-40B4-BE49-F238E27FC236}">
                <a16:creationId xmlns:a16="http://schemas.microsoft.com/office/drawing/2014/main" id="{89E64954-864E-4AB0-B437-3F591A970CF8}"/>
              </a:ext>
            </a:extLst>
          </p:cNvPr>
          <p:cNvSpPr/>
          <p:nvPr/>
        </p:nvSpPr>
        <p:spPr>
          <a:xfrm>
            <a:off x="5437142" y="4328762"/>
            <a:ext cx="47625" cy="91440"/>
          </a:xfrm>
          <a:custGeom>
            <a:avLst/>
            <a:gdLst/>
            <a:ahLst/>
            <a:cxnLst/>
            <a:rect l="l" t="t" r="r" b="b"/>
            <a:pathLst>
              <a:path w="47625" h="91439">
                <a:moveTo>
                  <a:pt x="17271" y="91440"/>
                </a:moveTo>
                <a:lnTo>
                  <a:pt x="17271" y="32512"/>
                </a:lnTo>
                <a:lnTo>
                  <a:pt x="0" y="32512"/>
                </a:lnTo>
                <a:lnTo>
                  <a:pt x="23621" y="0"/>
                </a:lnTo>
                <a:lnTo>
                  <a:pt x="47243" y="32512"/>
                </a:lnTo>
                <a:lnTo>
                  <a:pt x="29971" y="32512"/>
                </a:lnTo>
                <a:lnTo>
                  <a:pt x="29971" y="91440"/>
                </a:lnTo>
                <a:lnTo>
                  <a:pt x="17271" y="91440"/>
                </a:lnTo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4">
            <a:extLst>
              <a:ext uri="{FF2B5EF4-FFF2-40B4-BE49-F238E27FC236}">
                <a16:creationId xmlns:a16="http://schemas.microsoft.com/office/drawing/2014/main" id="{F99216D3-08F4-45CD-B59F-81ABC73D75CC}"/>
              </a:ext>
            </a:extLst>
          </p:cNvPr>
          <p:cNvSpPr/>
          <p:nvPr/>
        </p:nvSpPr>
        <p:spPr>
          <a:xfrm>
            <a:off x="5612768" y="4668120"/>
            <a:ext cx="97155" cy="107950"/>
          </a:xfrm>
          <a:custGeom>
            <a:avLst/>
            <a:gdLst/>
            <a:ahLst/>
            <a:cxnLst/>
            <a:rect l="l" t="t" r="r" b="b"/>
            <a:pathLst>
              <a:path w="97154" h="107950">
                <a:moveTo>
                  <a:pt x="51826" y="0"/>
                </a:moveTo>
                <a:lnTo>
                  <a:pt x="7286" y="24237"/>
                </a:lnTo>
                <a:lnTo>
                  <a:pt x="0" y="47345"/>
                </a:lnTo>
                <a:lnTo>
                  <a:pt x="14" y="59621"/>
                </a:lnTo>
                <a:lnTo>
                  <a:pt x="23755" y="101132"/>
                </a:lnTo>
                <a:lnTo>
                  <a:pt x="44327" y="107748"/>
                </a:lnTo>
                <a:lnTo>
                  <a:pt x="55470" y="106700"/>
                </a:lnTo>
                <a:lnTo>
                  <a:pt x="88738" y="84544"/>
                </a:lnTo>
                <a:lnTo>
                  <a:pt x="96909" y="48898"/>
                </a:lnTo>
                <a:lnTo>
                  <a:pt x="94685" y="36741"/>
                </a:lnTo>
                <a:lnTo>
                  <a:pt x="62423" y="1646"/>
                </a:lnTo>
                <a:lnTo>
                  <a:pt x="51826" y="0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5">
            <a:extLst>
              <a:ext uri="{FF2B5EF4-FFF2-40B4-BE49-F238E27FC236}">
                <a16:creationId xmlns:a16="http://schemas.microsoft.com/office/drawing/2014/main" id="{1C047581-BFB9-4F14-81DF-2A1828849FD2}"/>
              </a:ext>
            </a:extLst>
          </p:cNvPr>
          <p:cNvSpPr/>
          <p:nvPr/>
        </p:nvSpPr>
        <p:spPr>
          <a:xfrm>
            <a:off x="5612768" y="4668120"/>
            <a:ext cx="97155" cy="107950"/>
          </a:xfrm>
          <a:custGeom>
            <a:avLst/>
            <a:gdLst/>
            <a:ahLst/>
            <a:cxnLst/>
            <a:rect l="l" t="t" r="r" b="b"/>
            <a:pathLst>
              <a:path w="97154" h="107950">
                <a:moveTo>
                  <a:pt x="82818" y="15099"/>
                </a:moveTo>
                <a:lnTo>
                  <a:pt x="89988" y="25303"/>
                </a:lnTo>
                <a:lnTo>
                  <a:pt x="94685" y="36741"/>
                </a:lnTo>
                <a:lnTo>
                  <a:pt x="96909" y="48898"/>
                </a:lnTo>
                <a:lnTo>
                  <a:pt x="96659" y="61261"/>
                </a:lnTo>
                <a:lnTo>
                  <a:pt x="77975" y="95231"/>
                </a:lnTo>
                <a:lnTo>
                  <a:pt x="44327" y="107748"/>
                </a:lnTo>
                <a:lnTo>
                  <a:pt x="33655" y="105847"/>
                </a:lnTo>
                <a:lnTo>
                  <a:pt x="2494" y="71756"/>
                </a:lnTo>
                <a:lnTo>
                  <a:pt x="0" y="47345"/>
                </a:lnTo>
                <a:lnTo>
                  <a:pt x="2430" y="35395"/>
                </a:lnTo>
                <a:lnTo>
                  <a:pt x="29432" y="5663"/>
                </a:lnTo>
                <a:lnTo>
                  <a:pt x="51826" y="0"/>
                </a:lnTo>
                <a:lnTo>
                  <a:pt x="62423" y="1646"/>
                </a:lnTo>
                <a:lnTo>
                  <a:pt x="72249" y="6084"/>
                </a:lnTo>
                <a:lnTo>
                  <a:pt x="81028" y="13169"/>
                </a:lnTo>
                <a:lnTo>
                  <a:pt x="82818" y="15099"/>
                </a:lnTo>
                <a:close/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6">
            <a:extLst>
              <a:ext uri="{FF2B5EF4-FFF2-40B4-BE49-F238E27FC236}">
                <a16:creationId xmlns:a16="http://schemas.microsoft.com/office/drawing/2014/main" id="{16DF2BCE-062B-40C2-9E9C-8B4720037F66}"/>
              </a:ext>
            </a:extLst>
          </p:cNvPr>
          <p:cNvSpPr/>
          <p:nvPr/>
        </p:nvSpPr>
        <p:spPr>
          <a:xfrm>
            <a:off x="5543821" y="4505521"/>
            <a:ext cx="231673" cy="23167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7">
            <a:extLst>
              <a:ext uri="{FF2B5EF4-FFF2-40B4-BE49-F238E27FC236}">
                <a16:creationId xmlns:a16="http://schemas.microsoft.com/office/drawing/2014/main" id="{81C86EE3-65CE-431E-8B1E-A2025FD05B8D}"/>
              </a:ext>
            </a:extLst>
          </p:cNvPr>
          <p:cNvSpPr/>
          <p:nvPr/>
        </p:nvSpPr>
        <p:spPr>
          <a:xfrm>
            <a:off x="5623069" y="4603844"/>
            <a:ext cx="78105" cy="78105"/>
          </a:xfrm>
          <a:custGeom>
            <a:avLst/>
            <a:gdLst/>
            <a:ahLst/>
            <a:cxnLst/>
            <a:rect l="l" t="t" r="r" b="b"/>
            <a:pathLst>
              <a:path w="78104" h="78104">
                <a:moveTo>
                  <a:pt x="38861" y="0"/>
                </a:moveTo>
                <a:lnTo>
                  <a:pt x="0" y="77724"/>
                </a:lnTo>
                <a:lnTo>
                  <a:pt x="77724" y="77724"/>
                </a:lnTo>
                <a:lnTo>
                  <a:pt x="38861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8">
            <a:extLst>
              <a:ext uri="{FF2B5EF4-FFF2-40B4-BE49-F238E27FC236}">
                <a16:creationId xmlns:a16="http://schemas.microsoft.com/office/drawing/2014/main" id="{4A703201-BEEB-4AFD-8FE0-E07DAC45E33F}"/>
              </a:ext>
            </a:extLst>
          </p:cNvPr>
          <p:cNvSpPr/>
          <p:nvPr/>
        </p:nvSpPr>
        <p:spPr>
          <a:xfrm>
            <a:off x="5543821" y="4744789"/>
            <a:ext cx="231673" cy="23167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9">
            <a:extLst>
              <a:ext uri="{FF2B5EF4-FFF2-40B4-BE49-F238E27FC236}">
                <a16:creationId xmlns:a16="http://schemas.microsoft.com/office/drawing/2014/main" id="{5249754A-5D0D-4B26-B214-07640D4E6173}"/>
              </a:ext>
            </a:extLst>
          </p:cNvPr>
          <p:cNvSpPr/>
          <p:nvPr/>
        </p:nvSpPr>
        <p:spPr>
          <a:xfrm>
            <a:off x="5623069" y="4765388"/>
            <a:ext cx="78105" cy="78105"/>
          </a:xfrm>
          <a:custGeom>
            <a:avLst/>
            <a:gdLst/>
            <a:ahLst/>
            <a:cxnLst/>
            <a:rect l="l" t="t" r="r" b="b"/>
            <a:pathLst>
              <a:path w="78104" h="78104">
                <a:moveTo>
                  <a:pt x="77724" y="0"/>
                </a:moveTo>
                <a:lnTo>
                  <a:pt x="0" y="0"/>
                </a:lnTo>
                <a:lnTo>
                  <a:pt x="38861" y="77724"/>
                </a:lnTo>
                <a:lnTo>
                  <a:pt x="77724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30">
            <a:extLst>
              <a:ext uri="{FF2B5EF4-FFF2-40B4-BE49-F238E27FC236}">
                <a16:creationId xmlns:a16="http://schemas.microsoft.com/office/drawing/2014/main" id="{39A68A54-5AAC-4E69-971C-07BDAD0D5AEC}"/>
              </a:ext>
            </a:extLst>
          </p:cNvPr>
          <p:cNvSpPr/>
          <p:nvPr/>
        </p:nvSpPr>
        <p:spPr>
          <a:xfrm>
            <a:off x="5438665" y="4624393"/>
            <a:ext cx="231673" cy="23167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1">
            <a:extLst>
              <a:ext uri="{FF2B5EF4-FFF2-40B4-BE49-F238E27FC236}">
                <a16:creationId xmlns:a16="http://schemas.microsoft.com/office/drawing/2014/main" id="{129776A0-1FEF-44CD-8273-F3D643F74BBA}"/>
              </a:ext>
            </a:extLst>
          </p:cNvPr>
          <p:cNvSpPr/>
          <p:nvPr/>
        </p:nvSpPr>
        <p:spPr>
          <a:xfrm>
            <a:off x="5556776" y="4683855"/>
            <a:ext cx="78105" cy="78105"/>
          </a:xfrm>
          <a:custGeom>
            <a:avLst/>
            <a:gdLst/>
            <a:ahLst/>
            <a:cxnLst/>
            <a:rect l="l" t="t" r="r" b="b"/>
            <a:pathLst>
              <a:path w="78104" h="78104">
                <a:moveTo>
                  <a:pt x="77724" y="0"/>
                </a:moveTo>
                <a:lnTo>
                  <a:pt x="0" y="38861"/>
                </a:lnTo>
                <a:lnTo>
                  <a:pt x="77724" y="77723"/>
                </a:lnTo>
                <a:lnTo>
                  <a:pt x="77724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2">
            <a:extLst>
              <a:ext uri="{FF2B5EF4-FFF2-40B4-BE49-F238E27FC236}">
                <a16:creationId xmlns:a16="http://schemas.microsoft.com/office/drawing/2014/main" id="{DF1CF7D2-64FA-4866-8FBB-6941EB0A724C}"/>
              </a:ext>
            </a:extLst>
          </p:cNvPr>
          <p:cNvSpPr/>
          <p:nvPr/>
        </p:nvSpPr>
        <p:spPr>
          <a:xfrm>
            <a:off x="5648978" y="4624393"/>
            <a:ext cx="231673" cy="23167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3">
            <a:extLst>
              <a:ext uri="{FF2B5EF4-FFF2-40B4-BE49-F238E27FC236}">
                <a16:creationId xmlns:a16="http://schemas.microsoft.com/office/drawing/2014/main" id="{1F5C929C-25B1-47A5-B6CD-E8F056385018}"/>
              </a:ext>
            </a:extLst>
          </p:cNvPr>
          <p:cNvSpPr/>
          <p:nvPr/>
        </p:nvSpPr>
        <p:spPr>
          <a:xfrm>
            <a:off x="5689364" y="4683855"/>
            <a:ext cx="78105" cy="78105"/>
          </a:xfrm>
          <a:custGeom>
            <a:avLst/>
            <a:gdLst/>
            <a:ahLst/>
            <a:cxnLst/>
            <a:rect l="l" t="t" r="r" b="b"/>
            <a:pathLst>
              <a:path w="78104" h="78104">
                <a:moveTo>
                  <a:pt x="0" y="0"/>
                </a:moveTo>
                <a:lnTo>
                  <a:pt x="0" y="77723"/>
                </a:lnTo>
                <a:lnTo>
                  <a:pt x="77724" y="38861"/>
                </a:lnTo>
                <a:lnTo>
                  <a:pt x="0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4">
            <a:extLst>
              <a:ext uri="{FF2B5EF4-FFF2-40B4-BE49-F238E27FC236}">
                <a16:creationId xmlns:a16="http://schemas.microsoft.com/office/drawing/2014/main" id="{59832DA6-97B9-470D-98B2-B8897F7C7309}"/>
              </a:ext>
            </a:extLst>
          </p:cNvPr>
          <p:cNvSpPr/>
          <p:nvPr/>
        </p:nvSpPr>
        <p:spPr>
          <a:xfrm>
            <a:off x="4644662" y="3693255"/>
            <a:ext cx="170687" cy="29565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5">
            <a:extLst>
              <a:ext uri="{FF2B5EF4-FFF2-40B4-BE49-F238E27FC236}">
                <a16:creationId xmlns:a16="http://schemas.microsoft.com/office/drawing/2014/main" id="{E4CF036F-19F8-4A1B-AC28-B96D38AA0F62}"/>
              </a:ext>
            </a:extLst>
          </p:cNvPr>
          <p:cNvSpPr/>
          <p:nvPr/>
        </p:nvSpPr>
        <p:spPr>
          <a:xfrm>
            <a:off x="5127769" y="3457035"/>
            <a:ext cx="201167" cy="22707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6">
            <a:extLst>
              <a:ext uri="{FF2B5EF4-FFF2-40B4-BE49-F238E27FC236}">
                <a16:creationId xmlns:a16="http://schemas.microsoft.com/office/drawing/2014/main" id="{B875CF11-F784-422A-B4DA-B283935390CD}"/>
              </a:ext>
            </a:extLst>
          </p:cNvPr>
          <p:cNvSpPr/>
          <p:nvPr/>
        </p:nvSpPr>
        <p:spPr>
          <a:xfrm>
            <a:off x="3245630" y="4953628"/>
            <a:ext cx="128168" cy="225526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7">
            <a:extLst>
              <a:ext uri="{FF2B5EF4-FFF2-40B4-BE49-F238E27FC236}">
                <a16:creationId xmlns:a16="http://schemas.microsoft.com/office/drawing/2014/main" id="{56F620EF-7420-479E-B4E2-D816000C1D99}"/>
              </a:ext>
            </a:extLst>
          </p:cNvPr>
          <p:cNvSpPr/>
          <p:nvPr/>
        </p:nvSpPr>
        <p:spPr>
          <a:xfrm>
            <a:off x="3304472" y="4989417"/>
            <a:ext cx="24765" cy="118745"/>
          </a:xfrm>
          <a:custGeom>
            <a:avLst/>
            <a:gdLst/>
            <a:ahLst/>
            <a:cxnLst/>
            <a:rect l="l" t="t" r="r" b="b"/>
            <a:pathLst>
              <a:path w="24764" h="118745">
                <a:moveTo>
                  <a:pt x="24215" y="0"/>
                </a:moveTo>
                <a:lnTo>
                  <a:pt x="1829" y="40860"/>
                </a:lnTo>
                <a:lnTo>
                  <a:pt x="0" y="56126"/>
                </a:lnTo>
                <a:lnTo>
                  <a:pt x="1228" y="73789"/>
                </a:lnTo>
                <a:lnTo>
                  <a:pt x="3825" y="88801"/>
                </a:lnTo>
                <a:lnTo>
                  <a:pt x="7598" y="101235"/>
                </a:lnTo>
                <a:lnTo>
                  <a:pt x="12354" y="111163"/>
                </a:lnTo>
                <a:lnTo>
                  <a:pt x="17903" y="118658"/>
                </a:lnTo>
                <a:lnTo>
                  <a:pt x="24215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8">
            <a:extLst>
              <a:ext uri="{FF2B5EF4-FFF2-40B4-BE49-F238E27FC236}">
                <a16:creationId xmlns:a16="http://schemas.microsoft.com/office/drawing/2014/main" id="{FA2B87D1-61D2-46DD-B5DD-1AAF162ECA74}"/>
              </a:ext>
            </a:extLst>
          </p:cNvPr>
          <p:cNvSpPr/>
          <p:nvPr/>
        </p:nvSpPr>
        <p:spPr>
          <a:xfrm>
            <a:off x="3304472" y="4989417"/>
            <a:ext cx="24765" cy="118745"/>
          </a:xfrm>
          <a:custGeom>
            <a:avLst/>
            <a:gdLst/>
            <a:ahLst/>
            <a:cxnLst/>
            <a:rect l="l" t="t" r="r" b="b"/>
            <a:pathLst>
              <a:path w="24764" h="118745">
                <a:moveTo>
                  <a:pt x="24215" y="0"/>
                </a:moveTo>
                <a:lnTo>
                  <a:pt x="1829" y="40860"/>
                </a:lnTo>
                <a:lnTo>
                  <a:pt x="0" y="56126"/>
                </a:lnTo>
                <a:lnTo>
                  <a:pt x="1228" y="73789"/>
                </a:lnTo>
                <a:lnTo>
                  <a:pt x="3825" y="88801"/>
                </a:lnTo>
                <a:lnTo>
                  <a:pt x="7598" y="101235"/>
                </a:lnTo>
                <a:lnTo>
                  <a:pt x="12354" y="111163"/>
                </a:lnTo>
                <a:lnTo>
                  <a:pt x="17903" y="118658"/>
                </a:lnTo>
              </a:path>
            </a:pathLst>
          </a:custGeom>
          <a:ln w="38100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9">
            <a:extLst>
              <a:ext uri="{FF2B5EF4-FFF2-40B4-BE49-F238E27FC236}">
                <a16:creationId xmlns:a16="http://schemas.microsoft.com/office/drawing/2014/main" id="{9CFB49B9-FBD6-4B5C-99EF-D1DBC25FCB95}"/>
              </a:ext>
            </a:extLst>
          </p:cNvPr>
          <p:cNvSpPr/>
          <p:nvPr/>
        </p:nvSpPr>
        <p:spPr>
          <a:xfrm>
            <a:off x="3274586" y="4967318"/>
            <a:ext cx="121974" cy="19659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40">
            <a:extLst>
              <a:ext uri="{FF2B5EF4-FFF2-40B4-BE49-F238E27FC236}">
                <a16:creationId xmlns:a16="http://schemas.microsoft.com/office/drawing/2014/main" id="{A040282F-2123-45DE-A1CD-CD0EE22465A4}"/>
              </a:ext>
            </a:extLst>
          </p:cNvPr>
          <p:cNvSpPr/>
          <p:nvPr/>
        </p:nvSpPr>
        <p:spPr>
          <a:xfrm>
            <a:off x="3333275" y="5003132"/>
            <a:ext cx="18415" cy="86995"/>
          </a:xfrm>
          <a:custGeom>
            <a:avLst/>
            <a:gdLst/>
            <a:ahLst/>
            <a:cxnLst/>
            <a:rect l="l" t="t" r="r" b="b"/>
            <a:pathLst>
              <a:path w="18414" h="86995">
                <a:moveTo>
                  <a:pt x="18273" y="0"/>
                </a:moveTo>
                <a:lnTo>
                  <a:pt x="10988" y="7109"/>
                </a:lnTo>
                <a:lnTo>
                  <a:pt x="5309" y="17860"/>
                </a:lnTo>
                <a:lnTo>
                  <a:pt x="1543" y="31357"/>
                </a:lnTo>
                <a:lnTo>
                  <a:pt x="0" y="46706"/>
                </a:lnTo>
                <a:lnTo>
                  <a:pt x="1187" y="62425"/>
                </a:lnTo>
                <a:lnTo>
                  <a:pt x="4241" y="75824"/>
                </a:lnTo>
                <a:lnTo>
                  <a:pt x="8966" y="86545"/>
                </a:lnTo>
                <a:lnTo>
                  <a:pt x="18273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1">
            <a:extLst>
              <a:ext uri="{FF2B5EF4-FFF2-40B4-BE49-F238E27FC236}">
                <a16:creationId xmlns:a16="http://schemas.microsoft.com/office/drawing/2014/main" id="{CB7DD4B3-1C24-4D0B-A786-8D1901A721E6}"/>
              </a:ext>
            </a:extLst>
          </p:cNvPr>
          <p:cNvSpPr/>
          <p:nvPr/>
        </p:nvSpPr>
        <p:spPr>
          <a:xfrm>
            <a:off x="3333275" y="5003132"/>
            <a:ext cx="18415" cy="86995"/>
          </a:xfrm>
          <a:custGeom>
            <a:avLst/>
            <a:gdLst/>
            <a:ahLst/>
            <a:cxnLst/>
            <a:rect l="l" t="t" r="r" b="b"/>
            <a:pathLst>
              <a:path w="18414" h="86995">
                <a:moveTo>
                  <a:pt x="18273" y="0"/>
                </a:moveTo>
                <a:lnTo>
                  <a:pt x="10988" y="7109"/>
                </a:lnTo>
                <a:lnTo>
                  <a:pt x="5309" y="17860"/>
                </a:lnTo>
                <a:lnTo>
                  <a:pt x="1543" y="31357"/>
                </a:lnTo>
                <a:lnTo>
                  <a:pt x="0" y="46706"/>
                </a:lnTo>
                <a:lnTo>
                  <a:pt x="1187" y="62425"/>
                </a:lnTo>
                <a:lnTo>
                  <a:pt x="4241" y="75824"/>
                </a:lnTo>
                <a:lnTo>
                  <a:pt x="8966" y="86545"/>
                </a:lnTo>
              </a:path>
            </a:pathLst>
          </a:custGeom>
          <a:ln w="38100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2">
            <a:extLst>
              <a:ext uri="{FF2B5EF4-FFF2-40B4-BE49-F238E27FC236}">
                <a16:creationId xmlns:a16="http://schemas.microsoft.com/office/drawing/2014/main" id="{429E6AD4-66E6-4518-BC40-E52D00851FDD}"/>
              </a:ext>
            </a:extLst>
          </p:cNvPr>
          <p:cNvSpPr/>
          <p:nvPr/>
        </p:nvSpPr>
        <p:spPr>
          <a:xfrm>
            <a:off x="3358334" y="5028008"/>
            <a:ext cx="40640" cy="43180"/>
          </a:xfrm>
          <a:custGeom>
            <a:avLst/>
            <a:gdLst/>
            <a:ahLst/>
            <a:cxnLst/>
            <a:rect l="l" t="t" r="r" b="b"/>
            <a:pathLst>
              <a:path w="40639" h="43179">
                <a:moveTo>
                  <a:pt x="15766" y="0"/>
                </a:moveTo>
                <a:lnTo>
                  <a:pt x="5060" y="6224"/>
                </a:lnTo>
                <a:lnTo>
                  <a:pt x="0" y="16299"/>
                </a:lnTo>
                <a:lnTo>
                  <a:pt x="766" y="28024"/>
                </a:lnTo>
                <a:lnTo>
                  <a:pt x="7933" y="39608"/>
                </a:lnTo>
                <a:lnTo>
                  <a:pt x="17100" y="42925"/>
                </a:lnTo>
                <a:lnTo>
                  <a:pt x="27812" y="39849"/>
                </a:lnTo>
                <a:lnTo>
                  <a:pt x="39288" y="29069"/>
                </a:lnTo>
                <a:lnTo>
                  <a:pt x="40030" y="16948"/>
                </a:lnTo>
                <a:lnTo>
                  <a:pt x="34488" y="5985"/>
                </a:lnTo>
                <a:lnTo>
                  <a:pt x="27387" y="1026"/>
                </a:lnTo>
                <a:lnTo>
                  <a:pt x="15766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3">
            <a:extLst>
              <a:ext uri="{FF2B5EF4-FFF2-40B4-BE49-F238E27FC236}">
                <a16:creationId xmlns:a16="http://schemas.microsoft.com/office/drawing/2014/main" id="{7D0AC7E3-BAF8-4C1D-9D2D-EC45CC016619}"/>
              </a:ext>
            </a:extLst>
          </p:cNvPr>
          <p:cNvSpPr/>
          <p:nvPr/>
        </p:nvSpPr>
        <p:spPr>
          <a:xfrm>
            <a:off x="3358334" y="5028008"/>
            <a:ext cx="40640" cy="43180"/>
          </a:xfrm>
          <a:custGeom>
            <a:avLst/>
            <a:gdLst/>
            <a:ahLst/>
            <a:cxnLst/>
            <a:rect l="l" t="t" r="r" b="b"/>
            <a:pathLst>
              <a:path w="40639" h="43179">
                <a:moveTo>
                  <a:pt x="34488" y="5985"/>
                </a:moveTo>
                <a:lnTo>
                  <a:pt x="40030" y="16948"/>
                </a:lnTo>
                <a:lnTo>
                  <a:pt x="39288" y="29069"/>
                </a:lnTo>
                <a:lnTo>
                  <a:pt x="27812" y="39849"/>
                </a:lnTo>
                <a:lnTo>
                  <a:pt x="17100" y="42925"/>
                </a:lnTo>
                <a:lnTo>
                  <a:pt x="7933" y="39608"/>
                </a:lnTo>
                <a:lnTo>
                  <a:pt x="766" y="28024"/>
                </a:lnTo>
                <a:lnTo>
                  <a:pt x="0" y="16299"/>
                </a:lnTo>
                <a:lnTo>
                  <a:pt x="5060" y="6224"/>
                </a:lnTo>
                <a:lnTo>
                  <a:pt x="15766" y="0"/>
                </a:lnTo>
                <a:lnTo>
                  <a:pt x="27387" y="1026"/>
                </a:lnTo>
                <a:lnTo>
                  <a:pt x="34488" y="5985"/>
                </a:lnTo>
                <a:close/>
              </a:path>
            </a:pathLst>
          </a:custGeom>
          <a:ln w="38100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4">
            <a:extLst>
              <a:ext uri="{FF2B5EF4-FFF2-40B4-BE49-F238E27FC236}">
                <a16:creationId xmlns:a16="http://schemas.microsoft.com/office/drawing/2014/main" id="{3D9A5CA0-1903-4740-A7EC-60632AA66548}"/>
              </a:ext>
            </a:extLst>
          </p:cNvPr>
          <p:cNvSpPr/>
          <p:nvPr/>
        </p:nvSpPr>
        <p:spPr>
          <a:xfrm>
            <a:off x="3378218" y="4953628"/>
            <a:ext cx="128168" cy="22552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5">
            <a:extLst>
              <a:ext uri="{FF2B5EF4-FFF2-40B4-BE49-F238E27FC236}">
                <a16:creationId xmlns:a16="http://schemas.microsoft.com/office/drawing/2014/main" id="{7A4229B9-0D5A-4077-B1F8-8796F78E8685}"/>
              </a:ext>
            </a:extLst>
          </p:cNvPr>
          <p:cNvSpPr/>
          <p:nvPr/>
        </p:nvSpPr>
        <p:spPr>
          <a:xfrm>
            <a:off x="3427748" y="4989417"/>
            <a:ext cx="24765" cy="118745"/>
          </a:xfrm>
          <a:custGeom>
            <a:avLst/>
            <a:gdLst/>
            <a:ahLst/>
            <a:cxnLst/>
            <a:rect l="l" t="t" r="r" b="b"/>
            <a:pathLst>
              <a:path w="24764" h="118745">
                <a:moveTo>
                  <a:pt x="0" y="0"/>
                </a:moveTo>
                <a:lnTo>
                  <a:pt x="6312" y="118658"/>
                </a:lnTo>
                <a:lnTo>
                  <a:pt x="11861" y="111163"/>
                </a:lnTo>
                <a:lnTo>
                  <a:pt x="16617" y="101235"/>
                </a:lnTo>
                <a:lnTo>
                  <a:pt x="20390" y="88801"/>
                </a:lnTo>
                <a:lnTo>
                  <a:pt x="22987" y="73789"/>
                </a:lnTo>
                <a:lnTo>
                  <a:pt x="24215" y="56126"/>
                </a:lnTo>
                <a:lnTo>
                  <a:pt x="22386" y="40860"/>
                </a:lnTo>
                <a:lnTo>
                  <a:pt x="18700" y="27102"/>
                </a:lnTo>
                <a:lnTo>
                  <a:pt x="13507" y="15364"/>
                </a:lnTo>
                <a:lnTo>
                  <a:pt x="7156" y="6159"/>
                </a:lnTo>
                <a:lnTo>
                  <a:pt x="0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6">
            <a:extLst>
              <a:ext uri="{FF2B5EF4-FFF2-40B4-BE49-F238E27FC236}">
                <a16:creationId xmlns:a16="http://schemas.microsoft.com/office/drawing/2014/main" id="{89B2A548-260A-429B-BBBB-0E273DA578F7}"/>
              </a:ext>
            </a:extLst>
          </p:cNvPr>
          <p:cNvSpPr/>
          <p:nvPr/>
        </p:nvSpPr>
        <p:spPr>
          <a:xfrm>
            <a:off x="3427748" y="4989417"/>
            <a:ext cx="24765" cy="118745"/>
          </a:xfrm>
          <a:custGeom>
            <a:avLst/>
            <a:gdLst/>
            <a:ahLst/>
            <a:cxnLst/>
            <a:rect l="l" t="t" r="r" b="b"/>
            <a:pathLst>
              <a:path w="24764" h="118745">
                <a:moveTo>
                  <a:pt x="0" y="0"/>
                </a:moveTo>
                <a:lnTo>
                  <a:pt x="22386" y="40860"/>
                </a:lnTo>
                <a:lnTo>
                  <a:pt x="24215" y="56126"/>
                </a:lnTo>
                <a:lnTo>
                  <a:pt x="22987" y="73789"/>
                </a:lnTo>
                <a:lnTo>
                  <a:pt x="20390" y="88801"/>
                </a:lnTo>
                <a:lnTo>
                  <a:pt x="16617" y="101235"/>
                </a:lnTo>
                <a:lnTo>
                  <a:pt x="11861" y="111163"/>
                </a:lnTo>
                <a:lnTo>
                  <a:pt x="6312" y="118658"/>
                </a:lnTo>
              </a:path>
            </a:pathLst>
          </a:custGeom>
          <a:ln w="38100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7">
            <a:extLst>
              <a:ext uri="{FF2B5EF4-FFF2-40B4-BE49-F238E27FC236}">
                <a16:creationId xmlns:a16="http://schemas.microsoft.com/office/drawing/2014/main" id="{F8769A79-D5AA-4773-9C35-67CD9379B9B6}"/>
              </a:ext>
            </a:extLst>
          </p:cNvPr>
          <p:cNvSpPr/>
          <p:nvPr/>
        </p:nvSpPr>
        <p:spPr>
          <a:xfrm>
            <a:off x="3355357" y="4967318"/>
            <a:ext cx="121974" cy="19659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8">
            <a:extLst>
              <a:ext uri="{FF2B5EF4-FFF2-40B4-BE49-F238E27FC236}">
                <a16:creationId xmlns:a16="http://schemas.microsoft.com/office/drawing/2014/main" id="{D1F04D8A-72A0-4BB1-8A85-F0C5FD31770D}"/>
              </a:ext>
            </a:extLst>
          </p:cNvPr>
          <p:cNvSpPr/>
          <p:nvPr/>
        </p:nvSpPr>
        <p:spPr>
          <a:xfrm>
            <a:off x="3404888" y="5003132"/>
            <a:ext cx="18415" cy="86995"/>
          </a:xfrm>
          <a:custGeom>
            <a:avLst/>
            <a:gdLst/>
            <a:ahLst/>
            <a:cxnLst/>
            <a:rect l="l" t="t" r="r" b="b"/>
            <a:pathLst>
              <a:path w="18414" h="86995">
                <a:moveTo>
                  <a:pt x="0" y="0"/>
                </a:moveTo>
                <a:lnTo>
                  <a:pt x="9306" y="86545"/>
                </a:lnTo>
                <a:lnTo>
                  <a:pt x="14031" y="75824"/>
                </a:lnTo>
                <a:lnTo>
                  <a:pt x="17085" y="62425"/>
                </a:lnTo>
                <a:lnTo>
                  <a:pt x="18273" y="46706"/>
                </a:lnTo>
                <a:lnTo>
                  <a:pt x="16729" y="31357"/>
                </a:lnTo>
                <a:lnTo>
                  <a:pt x="12963" y="17860"/>
                </a:lnTo>
                <a:lnTo>
                  <a:pt x="7284" y="7109"/>
                </a:lnTo>
                <a:lnTo>
                  <a:pt x="0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9">
            <a:extLst>
              <a:ext uri="{FF2B5EF4-FFF2-40B4-BE49-F238E27FC236}">
                <a16:creationId xmlns:a16="http://schemas.microsoft.com/office/drawing/2014/main" id="{99708508-8C0D-4B1D-82F0-6A96E4ED8914}"/>
              </a:ext>
            </a:extLst>
          </p:cNvPr>
          <p:cNvSpPr/>
          <p:nvPr/>
        </p:nvSpPr>
        <p:spPr>
          <a:xfrm>
            <a:off x="3404888" y="5003132"/>
            <a:ext cx="18415" cy="86995"/>
          </a:xfrm>
          <a:custGeom>
            <a:avLst/>
            <a:gdLst/>
            <a:ahLst/>
            <a:cxnLst/>
            <a:rect l="l" t="t" r="r" b="b"/>
            <a:pathLst>
              <a:path w="18414" h="86995">
                <a:moveTo>
                  <a:pt x="0" y="0"/>
                </a:moveTo>
                <a:lnTo>
                  <a:pt x="7284" y="7109"/>
                </a:lnTo>
                <a:lnTo>
                  <a:pt x="12963" y="17860"/>
                </a:lnTo>
                <a:lnTo>
                  <a:pt x="16729" y="31357"/>
                </a:lnTo>
                <a:lnTo>
                  <a:pt x="18273" y="46706"/>
                </a:lnTo>
                <a:lnTo>
                  <a:pt x="17085" y="62425"/>
                </a:lnTo>
                <a:lnTo>
                  <a:pt x="14031" y="75824"/>
                </a:lnTo>
                <a:lnTo>
                  <a:pt x="9306" y="86545"/>
                </a:lnTo>
              </a:path>
            </a:pathLst>
          </a:custGeom>
          <a:ln w="38100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50">
            <a:extLst>
              <a:ext uri="{FF2B5EF4-FFF2-40B4-BE49-F238E27FC236}">
                <a16:creationId xmlns:a16="http://schemas.microsoft.com/office/drawing/2014/main" id="{F348B1DD-A58C-478F-93AB-5F41F2FF6689}"/>
              </a:ext>
            </a:extLst>
          </p:cNvPr>
          <p:cNvSpPr/>
          <p:nvPr/>
        </p:nvSpPr>
        <p:spPr>
          <a:xfrm>
            <a:off x="3447212" y="5254361"/>
            <a:ext cx="42545" cy="26670"/>
          </a:xfrm>
          <a:custGeom>
            <a:avLst/>
            <a:gdLst/>
            <a:ahLst/>
            <a:cxnLst/>
            <a:rect l="l" t="t" r="r" b="b"/>
            <a:pathLst>
              <a:path w="42545" h="26670">
                <a:moveTo>
                  <a:pt x="25145" y="0"/>
                </a:moveTo>
                <a:lnTo>
                  <a:pt x="12960" y="1215"/>
                </a:lnTo>
                <a:lnTo>
                  <a:pt x="0" y="7752"/>
                </a:lnTo>
                <a:lnTo>
                  <a:pt x="93" y="16325"/>
                </a:lnTo>
                <a:lnTo>
                  <a:pt x="11713" y="25867"/>
                </a:lnTo>
                <a:lnTo>
                  <a:pt x="24421" y="26610"/>
                </a:lnTo>
                <a:lnTo>
                  <a:pt x="36273" y="22522"/>
                </a:lnTo>
                <a:lnTo>
                  <a:pt x="42254" y="12981"/>
                </a:lnTo>
                <a:lnTo>
                  <a:pt x="35780" y="3533"/>
                </a:lnTo>
                <a:lnTo>
                  <a:pt x="35272" y="3222"/>
                </a:lnTo>
                <a:lnTo>
                  <a:pt x="25145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1">
            <a:extLst>
              <a:ext uri="{FF2B5EF4-FFF2-40B4-BE49-F238E27FC236}">
                <a16:creationId xmlns:a16="http://schemas.microsoft.com/office/drawing/2014/main" id="{420D878F-D0A2-464D-8B7E-DCA7B58E594D}"/>
              </a:ext>
            </a:extLst>
          </p:cNvPr>
          <p:cNvSpPr/>
          <p:nvPr/>
        </p:nvSpPr>
        <p:spPr>
          <a:xfrm>
            <a:off x="3447212" y="5254361"/>
            <a:ext cx="42545" cy="26670"/>
          </a:xfrm>
          <a:custGeom>
            <a:avLst/>
            <a:gdLst/>
            <a:ahLst/>
            <a:cxnLst/>
            <a:rect l="l" t="t" r="r" b="b"/>
            <a:pathLst>
              <a:path w="42545" h="26670">
                <a:moveTo>
                  <a:pt x="35780" y="3533"/>
                </a:moveTo>
                <a:lnTo>
                  <a:pt x="42254" y="12981"/>
                </a:lnTo>
                <a:lnTo>
                  <a:pt x="36273" y="22522"/>
                </a:lnTo>
                <a:lnTo>
                  <a:pt x="24421" y="26610"/>
                </a:lnTo>
                <a:lnTo>
                  <a:pt x="11713" y="25867"/>
                </a:lnTo>
                <a:lnTo>
                  <a:pt x="93" y="16325"/>
                </a:lnTo>
                <a:lnTo>
                  <a:pt x="0" y="7752"/>
                </a:lnTo>
                <a:lnTo>
                  <a:pt x="12960" y="1215"/>
                </a:lnTo>
                <a:lnTo>
                  <a:pt x="25145" y="0"/>
                </a:lnTo>
                <a:lnTo>
                  <a:pt x="35272" y="3222"/>
                </a:lnTo>
                <a:lnTo>
                  <a:pt x="35780" y="3533"/>
                </a:lnTo>
                <a:close/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2">
            <a:extLst>
              <a:ext uri="{FF2B5EF4-FFF2-40B4-BE49-F238E27FC236}">
                <a16:creationId xmlns:a16="http://schemas.microsoft.com/office/drawing/2014/main" id="{8A251DE9-1D21-435A-9FCD-1E4DD9DCC8B2}"/>
              </a:ext>
            </a:extLst>
          </p:cNvPr>
          <p:cNvSpPr/>
          <p:nvPr/>
        </p:nvSpPr>
        <p:spPr>
          <a:xfrm>
            <a:off x="3443750" y="5238654"/>
            <a:ext cx="131114" cy="236156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3">
            <a:extLst>
              <a:ext uri="{FF2B5EF4-FFF2-40B4-BE49-F238E27FC236}">
                <a16:creationId xmlns:a16="http://schemas.microsoft.com/office/drawing/2014/main" id="{10778E52-FAED-434B-8FE4-83961C243DD7}"/>
              </a:ext>
            </a:extLst>
          </p:cNvPr>
          <p:cNvSpPr/>
          <p:nvPr/>
        </p:nvSpPr>
        <p:spPr>
          <a:xfrm>
            <a:off x="3489469" y="5264499"/>
            <a:ext cx="44450" cy="149860"/>
          </a:xfrm>
          <a:custGeom>
            <a:avLst/>
            <a:gdLst/>
            <a:ahLst/>
            <a:cxnLst/>
            <a:rect l="l" t="t" r="r" b="b"/>
            <a:pathLst>
              <a:path w="44450" h="149860">
                <a:moveTo>
                  <a:pt x="1397" y="0"/>
                </a:moveTo>
                <a:lnTo>
                  <a:pt x="0" y="17526"/>
                </a:lnTo>
                <a:lnTo>
                  <a:pt x="25653" y="18796"/>
                </a:lnTo>
                <a:lnTo>
                  <a:pt x="25653" y="149352"/>
                </a:lnTo>
                <a:lnTo>
                  <a:pt x="43851" y="138717"/>
                </a:lnTo>
                <a:lnTo>
                  <a:pt x="43698" y="127567"/>
                </a:lnTo>
                <a:lnTo>
                  <a:pt x="43723" y="89063"/>
                </a:lnTo>
                <a:lnTo>
                  <a:pt x="43914" y="73430"/>
                </a:lnTo>
                <a:lnTo>
                  <a:pt x="44122" y="60771"/>
                </a:lnTo>
                <a:lnTo>
                  <a:pt x="44183" y="48080"/>
                </a:lnTo>
                <a:lnTo>
                  <a:pt x="40131" y="6731"/>
                </a:lnTo>
                <a:lnTo>
                  <a:pt x="34543" y="889"/>
                </a:lnTo>
                <a:lnTo>
                  <a:pt x="1397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4">
            <a:extLst>
              <a:ext uri="{FF2B5EF4-FFF2-40B4-BE49-F238E27FC236}">
                <a16:creationId xmlns:a16="http://schemas.microsoft.com/office/drawing/2014/main" id="{A21DD30F-09C0-4BF8-8C5E-F2A255DD4299}"/>
              </a:ext>
            </a:extLst>
          </p:cNvPr>
          <p:cNvSpPr/>
          <p:nvPr/>
        </p:nvSpPr>
        <p:spPr>
          <a:xfrm>
            <a:off x="3489469" y="5264499"/>
            <a:ext cx="44450" cy="149860"/>
          </a:xfrm>
          <a:custGeom>
            <a:avLst/>
            <a:gdLst/>
            <a:ahLst/>
            <a:cxnLst/>
            <a:rect l="l" t="t" r="r" b="b"/>
            <a:pathLst>
              <a:path w="44450" h="149860">
                <a:moveTo>
                  <a:pt x="1397" y="0"/>
                </a:moveTo>
                <a:lnTo>
                  <a:pt x="40131" y="6731"/>
                </a:lnTo>
                <a:lnTo>
                  <a:pt x="44183" y="48080"/>
                </a:lnTo>
                <a:lnTo>
                  <a:pt x="44122" y="60771"/>
                </a:lnTo>
                <a:lnTo>
                  <a:pt x="43914" y="73430"/>
                </a:lnTo>
                <a:lnTo>
                  <a:pt x="43723" y="89063"/>
                </a:lnTo>
                <a:lnTo>
                  <a:pt x="43627" y="103074"/>
                </a:lnTo>
                <a:lnTo>
                  <a:pt x="43621" y="115797"/>
                </a:lnTo>
                <a:lnTo>
                  <a:pt x="43698" y="127567"/>
                </a:lnTo>
                <a:lnTo>
                  <a:pt x="43851" y="138717"/>
                </a:lnTo>
                <a:lnTo>
                  <a:pt x="25653" y="149352"/>
                </a:lnTo>
                <a:lnTo>
                  <a:pt x="25653" y="18796"/>
                </a:lnTo>
                <a:lnTo>
                  <a:pt x="0" y="17526"/>
                </a:lnTo>
                <a:lnTo>
                  <a:pt x="1397" y="0"/>
                </a:lnTo>
                <a:close/>
              </a:path>
            </a:pathLst>
          </a:custGeom>
          <a:ln w="12191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5">
            <a:extLst>
              <a:ext uri="{FF2B5EF4-FFF2-40B4-BE49-F238E27FC236}">
                <a16:creationId xmlns:a16="http://schemas.microsoft.com/office/drawing/2014/main" id="{4A3473B4-32D9-47B3-BCEB-197B76A3B4A5}"/>
              </a:ext>
            </a:extLst>
          </p:cNvPr>
          <p:cNvSpPr/>
          <p:nvPr/>
        </p:nvSpPr>
        <p:spPr>
          <a:xfrm>
            <a:off x="3422413" y="5276691"/>
            <a:ext cx="86867" cy="10807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6">
            <a:extLst>
              <a:ext uri="{FF2B5EF4-FFF2-40B4-BE49-F238E27FC236}">
                <a16:creationId xmlns:a16="http://schemas.microsoft.com/office/drawing/2014/main" id="{4837E9E3-36A6-4209-8F22-274A424A11BF}"/>
              </a:ext>
            </a:extLst>
          </p:cNvPr>
          <p:cNvSpPr/>
          <p:nvPr/>
        </p:nvSpPr>
        <p:spPr>
          <a:xfrm>
            <a:off x="3468133" y="5296503"/>
            <a:ext cx="0" cy="33655"/>
          </a:xfrm>
          <a:custGeom>
            <a:avLst/>
            <a:gdLst/>
            <a:ahLst/>
            <a:cxnLst/>
            <a:rect l="l" t="t" r="r" b="b"/>
            <a:pathLst>
              <a:path h="33654">
                <a:moveTo>
                  <a:pt x="0" y="33527"/>
                </a:moveTo>
                <a:lnTo>
                  <a:pt x="0" y="0"/>
                </a:lnTo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7">
            <a:extLst>
              <a:ext uri="{FF2B5EF4-FFF2-40B4-BE49-F238E27FC236}">
                <a16:creationId xmlns:a16="http://schemas.microsoft.com/office/drawing/2014/main" id="{C003391C-3C73-4987-8955-42FD500CFC9D}"/>
              </a:ext>
            </a:extLst>
          </p:cNvPr>
          <p:cNvSpPr/>
          <p:nvPr/>
        </p:nvSpPr>
        <p:spPr>
          <a:xfrm>
            <a:off x="3396506" y="5275225"/>
            <a:ext cx="93102" cy="9455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8">
            <a:extLst>
              <a:ext uri="{FF2B5EF4-FFF2-40B4-BE49-F238E27FC236}">
                <a16:creationId xmlns:a16="http://schemas.microsoft.com/office/drawing/2014/main" id="{A8F0006D-700C-4522-8413-4362C75516D8}"/>
              </a:ext>
            </a:extLst>
          </p:cNvPr>
          <p:cNvSpPr/>
          <p:nvPr/>
        </p:nvSpPr>
        <p:spPr>
          <a:xfrm>
            <a:off x="3442226" y="5296503"/>
            <a:ext cx="6350" cy="15240"/>
          </a:xfrm>
          <a:custGeom>
            <a:avLst/>
            <a:gdLst/>
            <a:ahLst/>
            <a:cxnLst/>
            <a:rect l="l" t="t" r="r" b="b"/>
            <a:pathLst>
              <a:path w="6350" h="15239">
                <a:moveTo>
                  <a:pt x="0" y="15239"/>
                </a:moveTo>
                <a:lnTo>
                  <a:pt x="6096" y="0"/>
                </a:lnTo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9">
            <a:extLst>
              <a:ext uri="{FF2B5EF4-FFF2-40B4-BE49-F238E27FC236}">
                <a16:creationId xmlns:a16="http://schemas.microsoft.com/office/drawing/2014/main" id="{4E37BBB1-F6E4-4344-9A25-A4941F036542}"/>
              </a:ext>
            </a:extLst>
          </p:cNvPr>
          <p:cNvSpPr/>
          <p:nvPr/>
        </p:nvSpPr>
        <p:spPr>
          <a:xfrm>
            <a:off x="3442226" y="5273643"/>
            <a:ext cx="94556" cy="9601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60">
            <a:extLst>
              <a:ext uri="{FF2B5EF4-FFF2-40B4-BE49-F238E27FC236}">
                <a16:creationId xmlns:a16="http://schemas.microsoft.com/office/drawing/2014/main" id="{194D344C-E4C7-4309-8BF3-A3024DE54909}"/>
              </a:ext>
            </a:extLst>
          </p:cNvPr>
          <p:cNvSpPr/>
          <p:nvPr/>
        </p:nvSpPr>
        <p:spPr>
          <a:xfrm>
            <a:off x="3487945" y="5296503"/>
            <a:ext cx="7620" cy="15240"/>
          </a:xfrm>
          <a:custGeom>
            <a:avLst/>
            <a:gdLst/>
            <a:ahLst/>
            <a:cxnLst/>
            <a:rect l="l" t="t" r="r" b="b"/>
            <a:pathLst>
              <a:path w="7620" h="15239">
                <a:moveTo>
                  <a:pt x="7619" y="15239"/>
                </a:moveTo>
                <a:lnTo>
                  <a:pt x="0" y="0"/>
                </a:lnTo>
              </a:path>
            </a:pathLst>
          </a:custGeom>
          <a:ln w="12192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1">
            <a:extLst>
              <a:ext uri="{FF2B5EF4-FFF2-40B4-BE49-F238E27FC236}">
                <a16:creationId xmlns:a16="http://schemas.microsoft.com/office/drawing/2014/main" id="{65A8A129-7CE2-49CF-AAC5-DE5DEB9A11F9}"/>
              </a:ext>
            </a:extLst>
          </p:cNvPr>
          <p:cNvSpPr/>
          <p:nvPr/>
        </p:nvSpPr>
        <p:spPr>
          <a:xfrm>
            <a:off x="3615962" y="5234018"/>
            <a:ext cx="192405" cy="189230"/>
          </a:xfrm>
          <a:custGeom>
            <a:avLst/>
            <a:gdLst/>
            <a:ahLst/>
            <a:cxnLst/>
            <a:rect l="l" t="t" r="r" b="b"/>
            <a:pathLst>
              <a:path w="192404" h="189229">
                <a:moveTo>
                  <a:pt x="117475" y="177545"/>
                </a:moveTo>
                <a:lnTo>
                  <a:pt x="86360" y="177545"/>
                </a:lnTo>
                <a:lnTo>
                  <a:pt x="85978" y="178815"/>
                </a:lnTo>
                <a:lnTo>
                  <a:pt x="84962" y="180086"/>
                </a:lnTo>
                <a:lnTo>
                  <a:pt x="84582" y="181356"/>
                </a:lnTo>
                <a:lnTo>
                  <a:pt x="83565" y="182625"/>
                </a:lnTo>
                <a:lnTo>
                  <a:pt x="81787" y="185165"/>
                </a:lnTo>
                <a:lnTo>
                  <a:pt x="80263" y="187706"/>
                </a:lnTo>
                <a:lnTo>
                  <a:pt x="79756" y="188975"/>
                </a:lnTo>
                <a:lnTo>
                  <a:pt x="81914" y="188975"/>
                </a:lnTo>
                <a:lnTo>
                  <a:pt x="84200" y="187706"/>
                </a:lnTo>
                <a:lnTo>
                  <a:pt x="89662" y="186436"/>
                </a:lnTo>
                <a:lnTo>
                  <a:pt x="92837" y="185165"/>
                </a:lnTo>
                <a:lnTo>
                  <a:pt x="99440" y="183895"/>
                </a:lnTo>
                <a:lnTo>
                  <a:pt x="102743" y="182625"/>
                </a:lnTo>
                <a:lnTo>
                  <a:pt x="105918" y="181356"/>
                </a:lnTo>
                <a:lnTo>
                  <a:pt x="111506" y="180086"/>
                </a:lnTo>
                <a:lnTo>
                  <a:pt x="113791" y="178815"/>
                </a:lnTo>
                <a:lnTo>
                  <a:pt x="116586" y="178815"/>
                </a:lnTo>
                <a:lnTo>
                  <a:pt x="117475" y="177545"/>
                </a:lnTo>
                <a:close/>
              </a:path>
              <a:path w="192404" h="189229">
                <a:moveTo>
                  <a:pt x="65912" y="186436"/>
                </a:moveTo>
                <a:lnTo>
                  <a:pt x="56896" y="186436"/>
                </a:lnTo>
                <a:lnTo>
                  <a:pt x="57785" y="187706"/>
                </a:lnTo>
                <a:lnTo>
                  <a:pt x="64897" y="187706"/>
                </a:lnTo>
                <a:lnTo>
                  <a:pt x="65912" y="186436"/>
                </a:lnTo>
                <a:close/>
              </a:path>
              <a:path w="192404" h="189229">
                <a:moveTo>
                  <a:pt x="68834" y="185165"/>
                </a:moveTo>
                <a:lnTo>
                  <a:pt x="53975" y="185165"/>
                </a:lnTo>
                <a:lnTo>
                  <a:pt x="54863" y="186436"/>
                </a:lnTo>
                <a:lnTo>
                  <a:pt x="67945" y="186436"/>
                </a:lnTo>
                <a:lnTo>
                  <a:pt x="68834" y="185165"/>
                </a:lnTo>
                <a:close/>
              </a:path>
              <a:path w="192404" h="189229">
                <a:moveTo>
                  <a:pt x="48387" y="121665"/>
                </a:moveTo>
                <a:lnTo>
                  <a:pt x="31623" y="121665"/>
                </a:lnTo>
                <a:lnTo>
                  <a:pt x="31241" y="125475"/>
                </a:lnTo>
                <a:lnTo>
                  <a:pt x="31195" y="128015"/>
                </a:lnTo>
                <a:lnTo>
                  <a:pt x="31072" y="140715"/>
                </a:lnTo>
                <a:lnTo>
                  <a:pt x="31241" y="143256"/>
                </a:lnTo>
                <a:lnTo>
                  <a:pt x="31750" y="147065"/>
                </a:lnTo>
                <a:lnTo>
                  <a:pt x="32131" y="150875"/>
                </a:lnTo>
                <a:lnTo>
                  <a:pt x="32385" y="152145"/>
                </a:lnTo>
                <a:lnTo>
                  <a:pt x="32765" y="153415"/>
                </a:lnTo>
                <a:lnTo>
                  <a:pt x="33020" y="154686"/>
                </a:lnTo>
                <a:lnTo>
                  <a:pt x="33782" y="157225"/>
                </a:lnTo>
                <a:lnTo>
                  <a:pt x="34289" y="158495"/>
                </a:lnTo>
                <a:lnTo>
                  <a:pt x="34671" y="159765"/>
                </a:lnTo>
                <a:lnTo>
                  <a:pt x="35178" y="161036"/>
                </a:lnTo>
                <a:lnTo>
                  <a:pt x="35813" y="162306"/>
                </a:lnTo>
                <a:lnTo>
                  <a:pt x="36322" y="163575"/>
                </a:lnTo>
                <a:lnTo>
                  <a:pt x="36957" y="164845"/>
                </a:lnTo>
                <a:lnTo>
                  <a:pt x="37464" y="166115"/>
                </a:lnTo>
                <a:lnTo>
                  <a:pt x="38226" y="167386"/>
                </a:lnTo>
                <a:lnTo>
                  <a:pt x="39497" y="169925"/>
                </a:lnTo>
                <a:lnTo>
                  <a:pt x="42545" y="173736"/>
                </a:lnTo>
                <a:lnTo>
                  <a:pt x="44958" y="177545"/>
                </a:lnTo>
                <a:lnTo>
                  <a:pt x="47498" y="180086"/>
                </a:lnTo>
                <a:lnTo>
                  <a:pt x="48387" y="181356"/>
                </a:lnTo>
                <a:lnTo>
                  <a:pt x="52959" y="185165"/>
                </a:lnTo>
                <a:lnTo>
                  <a:pt x="69850" y="185165"/>
                </a:lnTo>
                <a:lnTo>
                  <a:pt x="73406" y="182625"/>
                </a:lnTo>
                <a:lnTo>
                  <a:pt x="74168" y="182625"/>
                </a:lnTo>
                <a:lnTo>
                  <a:pt x="75057" y="181356"/>
                </a:lnTo>
                <a:lnTo>
                  <a:pt x="75819" y="181356"/>
                </a:lnTo>
                <a:lnTo>
                  <a:pt x="76453" y="180086"/>
                </a:lnTo>
                <a:lnTo>
                  <a:pt x="77215" y="180086"/>
                </a:lnTo>
                <a:lnTo>
                  <a:pt x="78486" y="177545"/>
                </a:lnTo>
                <a:lnTo>
                  <a:pt x="80010" y="176275"/>
                </a:lnTo>
                <a:lnTo>
                  <a:pt x="80772" y="173736"/>
                </a:lnTo>
                <a:lnTo>
                  <a:pt x="81025" y="173736"/>
                </a:lnTo>
                <a:lnTo>
                  <a:pt x="81413" y="172434"/>
                </a:lnTo>
                <a:lnTo>
                  <a:pt x="81914" y="169925"/>
                </a:lnTo>
                <a:lnTo>
                  <a:pt x="82169" y="169925"/>
                </a:lnTo>
                <a:lnTo>
                  <a:pt x="82296" y="168656"/>
                </a:lnTo>
                <a:lnTo>
                  <a:pt x="82550" y="167386"/>
                </a:lnTo>
                <a:lnTo>
                  <a:pt x="82740" y="166115"/>
                </a:lnTo>
                <a:lnTo>
                  <a:pt x="64643" y="166115"/>
                </a:lnTo>
                <a:lnTo>
                  <a:pt x="64008" y="164845"/>
                </a:lnTo>
                <a:lnTo>
                  <a:pt x="62357" y="164845"/>
                </a:lnTo>
                <a:lnTo>
                  <a:pt x="60833" y="163575"/>
                </a:lnTo>
                <a:lnTo>
                  <a:pt x="60071" y="163575"/>
                </a:lnTo>
                <a:lnTo>
                  <a:pt x="49149" y="143256"/>
                </a:lnTo>
                <a:lnTo>
                  <a:pt x="48895" y="141986"/>
                </a:lnTo>
                <a:lnTo>
                  <a:pt x="48895" y="134365"/>
                </a:lnTo>
                <a:lnTo>
                  <a:pt x="49402" y="130556"/>
                </a:lnTo>
                <a:lnTo>
                  <a:pt x="49657" y="130556"/>
                </a:lnTo>
                <a:lnTo>
                  <a:pt x="49784" y="129286"/>
                </a:lnTo>
                <a:lnTo>
                  <a:pt x="50037" y="128015"/>
                </a:lnTo>
                <a:lnTo>
                  <a:pt x="50419" y="126745"/>
                </a:lnTo>
                <a:lnTo>
                  <a:pt x="50673" y="126745"/>
                </a:lnTo>
                <a:lnTo>
                  <a:pt x="50926" y="125475"/>
                </a:lnTo>
                <a:lnTo>
                  <a:pt x="51181" y="125475"/>
                </a:lnTo>
                <a:lnTo>
                  <a:pt x="51053" y="124206"/>
                </a:lnTo>
                <a:lnTo>
                  <a:pt x="50673" y="124206"/>
                </a:lnTo>
                <a:lnTo>
                  <a:pt x="50164" y="122936"/>
                </a:lnTo>
                <a:lnTo>
                  <a:pt x="49022" y="122936"/>
                </a:lnTo>
                <a:lnTo>
                  <a:pt x="48387" y="121665"/>
                </a:lnTo>
                <a:close/>
              </a:path>
              <a:path w="192404" h="189229">
                <a:moveTo>
                  <a:pt x="120776" y="176275"/>
                </a:moveTo>
                <a:lnTo>
                  <a:pt x="87249" y="176275"/>
                </a:lnTo>
                <a:lnTo>
                  <a:pt x="86868" y="177545"/>
                </a:lnTo>
                <a:lnTo>
                  <a:pt x="120014" y="177545"/>
                </a:lnTo>
                <a:lnTo>
                  <a:pt x="120776" y="176275"/>
                </a:lnTo>
                <a:close/>
              </a:path>
              <a:path w="192404" h="189229">
                <a:moveTo>
                  <a:pt x="126746" y="172465"/>
                </a:moveTo>
                <a:lnTo>
                  <a:pt x="89153" y="172465"/>
                </a:lnTo>
                <a:lnTo>
                  <a:pt x="88900" y="173736"/>
                </a:lnTo>
                <a:lnTo>
                  <a:pt x="88137" y="175006"/>
                </a:lnTo>
                <a:lnTo>
                  <a:pt x="87757" y="176275"/>
                </a:lnTo>
                <a:lnTo>
                  <a:pt x="123189" y="176275"/>
                </a:lnTo>
                <a:lnTo>
                  <a:pt x="124333" y="175006"/>
                </a:lnTo>
                <a:lnTo>
                  <a:pt x="125095" y="175006"/>
                </a:lnTo>
                <a:lnTo>
                  <a:pt x="125349" y="173736"/>
                </a:lnTo>
                <a:lnTo>
                  <a:pt x="126619" y="173736"/>
                </a:lnTo>
                <a:lnTo>
                  <a:pt x="126746" y="172465"/>
                </a:lnTo>
                <a:close/>
              </a:path>
              <a:path w="192404" h="189229">
                <a:moveTo>
                  <a:pt x="128270" y="169925"/>
                </a:moveTo>
                <a:lnTo>
                  <a:pt x="90170" y="169925"/>
                </a:lnTo>
                <a:lnTo>
                  <a:pt x="90043" y="171195"/>
                </a:lnTo>
                <a:lnTo>
                  <a:pt x="89788" y="171195"/>
                </a:lnTo>
                <a:lnTo>
                  <a:pt x="89535" y="172465"/>
                </a:lnTo>
                <a:lnTo>
                  <a:pt x="127508" y="172465"/>
                </a:lnTo>
                <a:lnTo>
                  <a:pt x="128015" y="171195"/>
                </a:lnTo>
                <a:lnTo>
                  <a:pt x="128270" y="169925"/>
                </a:lnTo>
                <a:close/>
              </a:path>
              <a:path w="192404" h="189229">
                <a:moveTo>
                  <a:pt x="135769" y="172434"/>
                </a:moveTo>
                <a:lnTo>
                  <a:pt x="135636" y="172465"/>
                </a:lnTo>
                <a:lnTo>
                  <a:pt x="135769" y="172434"/>
                </a:lnTo>
                <a:close/>
              </a:path>
              <a:path w="192404" h="189229">
                <a:moveTo>
                  <a:pt x="146303" y="169925"/>
                </a:moveTo>
                <a:lnTo>
                  <a:pt x="136525" y="169925"/>
                </a:lnTo>
                <a:lnTo>
                  <a:pt x="136271" y="171195"/>
                </a:lnTo>
                <a:lnTo>
                  <a:pt x="136016" y="171195"/>
                </a:lnTo>
                <a:lnTo>
                  <a:pt x="135769" y="172434"/>
                </a:lnTo>
                <a:lnTo>
                  <a:pt x="146303" y="169925"/>
                </a:lnTo>
                <a:close/>
              </a:path>
              <a:path w="192404" h="189229">
                <a:moveTo>
                  <a:pt x="91566" y="155956"/>
                </a:moveTo>
                <a:lnTo>
                  <a:pt x="90677" y="155956"/>
                </a:lnTo>
                <a:lnTo>
                  <a:pt x="90805" y="157225"/>
                </a:lnTo>
                <a:lnTo>
                  <a:pt x="90932" y="166115"/>
                </a:lnTo>
                <a:lnTo>
                  <a:pt x="90805" y="167386"/>
                </a:lnTo>
                <a:lnTo>
                  <a:pt x="90424" y="169925"/>
                </a:lnTo>
                <a:lnTo>
                  <a:pt x="128397" y="169925"/>
                </a:lnTo>
                <a:lnTo>
                  <a:pt x="128777" y="168656"/>
                </a:lnTo>
                <a:lnTo>
                  <a:pt x="129032" y="168656"/>
                </a:lnTo>
                <a:lnTo>
                  <a:pt x="129794" y="166115"/>
                </a:lnTo>
                <a:lnTo>
                  <a:pt x="130428" y="164845"/>
                </a:lnTo>
                <a:lnTo>
                  <a:pt x="130683" y="163575"/>
                </a:lnTo>
                <a:lnTo>
                  <a:pt x="109474" y="163575"/>
                </a:lnTo>
                <a:lnTo>
                  <a:pt x="108585" y="162306"/>
                </a:lnTo>
                <a:lnTo>
                  <a:pt x="104266" y="162306"/>
                </a:lnTo>
                <a:lnTo>
                  <a:pt x="102488" y="161036"/>
                </a:lnTo>
                <a:lnTo>
                  <a:pt x="99187" y="161036"/>
                </a:lnTo>
                <a:lnTo>
                  <a:pt x="97662" y="159765"/>
                </a:lnTo>
                <a:lnTo>
                  <a:pt x="97027" y="159765"/>
                </a:lnTo>
                <a:lnTo>
                  <a:pt x="96265" y="158495"/>
                </a:lnTo>
                <a:lnTo>
                  <a:pt x="94361" y="158495"/>
                </a:lnTo>
                <a:lnTo>
                  <a:pt x="93852" y="157225"/>
                </a:lnTo>
                <a:lnTo>
                  <a:pt x="92710" y="157225"/>
                </a:lnTo>
                <a:lnTo>
                  <a:pt x="91566" y="155956"/>
                </a:lnTo>
                <a:close/>
              </a:path>
              <a:path w="192404" h="189229">
                <a:moveTo>
                  <a:pt x="147447" y="168656"/>
                </a:moveTo>
                <a:lnTo>
                  <a:pt x="137160" y="168656"/>
                </a:lnTo>
                <a:lnTo>
                  <a:pt x="136906" y="169925"/>
                </a:lnTo>
                <a:lnTo>
                  <a:pt x="147065" y="169925"/>
                </a:lnTo>
                <a:lnTo>
                  <a:pt x="147447" y="168656"/>
                </a:lnTo>
                <a:close/>
              </a:path>
              <a:path w="192404" h="189229">
                <a:moveTo>
                  <a:pt x="151764" y="166115"/>
                </a:moveTo>
                <a:lnTo>
                  <a:pt x="138302" y="166115"/>
                </a:lnTo>
                <a:lnTo>
                  <a:pt x="137922" y="167386"/>
                </a:lnTo>
                <a:lnTo>
                  <a:pt x="137668" y="168656"/>
                </a:lnTo>
                <a:lnTo>
                  <a:pt x="147955" y="168656"/>
                </a:lnTo>
                <a:lnTo>
                  <a:pt x="149860" y="167386"/>
                </a:lnTo>
                <a:lnTo>
                  <a:pt x="151384" y="167386"/>
                </a:lnTo>
                <a:lnTo>
                  <a:pt x="151764" y="166115"/>
                </a:lnTo>
                <a:close/>
              </a:path>
              <a:path w="192404" h="189229">
                <a:moveTo>
                  <a:pt x="78359" y="147065"/>
                </a:moveTo>
                <a:lnTo>
                  <a:pt x="78232" y="149606"/>
                </a:lnTo>
                <a:lnTo>
                  <a:pt x="78486" y="150875"/>
                </a:lnTo>
                <a:lnTo>
                  <a:pt x="78739" y="153415"/>
                </a:lnTo>
                <a:lnTo>
                  <a:pt x="78486" y="153415"/>
                </a:lnTo>
                <a:lnTo>
                  <a:pt x="78232" y="154686"/>
                </a:lnTo>
                <a:lnTo>
                  <a:pt x="77977" y="155956"/>
                </a:lnTo>
                <a:lnTo>
                  <a:pt x="77597" y="155956"/>
                </a:lnTo>
                <a:lnTo>
                  <a:pt x="77470" y="157225"/>
                </a:lnTo>
                <a:lnTo>
                  <a:pt x="76835" y="157225"/>
                </a:lnTo>
                <a:lnTo>
                  <a:pt x="76453" y="158495"/>
                </a:lnTo>
                <a:lnTo>
                  <a:pt x="75946" y="159765"/>
                </a:lnTo>
                <a:lnTo>
                  <a:pt x="75311" y="159765"/>
                </a:lnTo>
                <a:lnTo>
                  <a:pt x="74040" y="162306"/>
                </a:lnTo>
                <a:lnTo>
                  <a:pt x="73660" y="162306"/>
                </a:lnTo>
                <a:lnTo>
                  <a:pt x="72389" y="163575"/>
                </a:lnTo>
                <a:lnTo>
                  <a:pt x="71882" y="164845"/>
                </a:lnTo>
                <a:lnTo>
                  <a:pt x="70738" y="164845"/>
                </a:lnTo>
                <a:lnTo>
                  <a:pt x="69469" y="166115"/>
                </a:lnTo>
                <a:lnTo>
                  <a:pt x="82740" y="166115"/>
                </a:lnTo>
                <a:lnTo>
                  <a:pt x="82931" y="164845"/>
                </a:lnTo>
                <a:lnTo>
                  <a:pt x="83185" y="150875"/>
                </a:lnTo>
                <a:lnTo>
                  <a:pt x="78359" y="147065"/>
                </a:lnTo>
                <a:close/>
              </a:path>
              <a:path w="192404" h="189229">
                <a:moveTo>
                  <a:pt x="153415" y="164845"/>
                </a:moveTo>
                <a:lnTo>
                  <a:pt x="139064" y="164845"/>
                </a:lnTo>
                <a:lnTo>
                  <a:pt x="138684" y="166115"/>
                </a:lnTo>
                <a:lnTo>
                  <a:pt x="153035" y="166115"/>
                </a:lnTo>
                <a:lnTo>
                  <a:pt x="153415" y="164845"/>
                </a:lnTo>
                <a:close/>
              </a:path>
              <a:path w="192404" h="189229">
                <a:moveTo>
                  <a:pt x="154812" y="163575"/>
                </a:moveTo>
                <a:lnTo>
                  <a:pt x="139319" y="163575"/>
                </a:lnTo>
                <a:lnTo>
                  <a:pt x="139191" y="164845"/>
                </a:lnTo>
                <a:lnTo>
                  <a:pt x="154305" y="164845"/>
                </a:lnTo>
                <a:lnTo>
                  <a:pt x="154812" y="163575"/>
                </a:lnTo>
                <a:close/>
              </a:path>
              <a:path w="192404" h="189229">
                <a:moveTo>
                  <a:pt x="131825" y="159765"/>
                </a:moveTo>
                <a:lnTo>
                  <a:pt x="128650" y="159765"/>
                </a:lnTo>
                <a:lnTo>
                  <a:pt x="127381" y="161036"/>
                </a:lnTo>
                <a:lnTo>
                  <a:pt x="121158" y="161036"/>
                </a:lnTo>
                <a:lnTo>
                  <a:pt x="117475" y="162306"/>
                </a:lnTo>
                <a:lnTo>
                  <a:pt x="110236" y="162306"/>
                </a:lnTo>
                <a:lnTo>
                  <a:pt x="109474" y="163575"/>
                </a:lnTo>
                <a:lnTo>
                  <a:pt x="130683" y="163575"/>
                </a:lnTo>
                <a:lnTo>
                  <a:pt x="130937" y="162306"/>
                </a:lnTo>
                <a:lnTo>
                  <a:pt x="131445" y="161036"/>
                </a:lnTo>
                <a:lnTo>
                  <a:pt x="131825" y="159765"/>
                </a:lnTo>
                <a:close/>
              </a:path>
              <a:path w="192404" h="189229">
                <a:moveTo>
                  <a:pt x="159131" y="158495"/>
                </a:moveTo>
                <a:lnTo>
                  <a:pt x="140588" y="158495"/>
                </a:lnTo>
                <a:lnTo>
                  <a:pt x="140335" y="159765"/>
                </a:lnTo>
                <a:lnTo>
                  <a:pt x="139953" y="162306"/>
                </a:lnTo>
                <a:lnTo>
                  <a:pt x="139573" y="163575"/>
                </a:lnTo>
                <a:lnTo>
                  <a:pt x="156083" y="163575"/>
                </a:lnTo>
                <a:lnTo>
                  <a:pt x="156590" y="162306"/>
                </a:lnTo>
                <a:lnTo>
                  <a:pt x="158114" y="161036"/>
                </a:lnTo>
                <a:lnTo>
                  <a:pt x="158369" y="159765"/>
                </a:lnTo>
                <a:lnTo>
                  <a:pt x="159131" y="158495"/>
                </a:lnTo>
                <a:close/>
              </a:path>
              <a:path w="192404" h="189229">
                <a:moveTo>
                  <a:pt x="27686" y="157225"/>
                </a:moveTo>
                <a:lnTo>
                  <a:pt x="26288" y="157225"/>
                </a:lnTo>
                <a:lnTo>
                  <a:pt x="26797" y="158495"/>
                </a:lnTo>
                <a:lnTo>
                  <a:pt x="27939" y="158495"/>
                </a:lnTo>
                <a:lnTo>
                  <a:pt x="27686" y="157225"/>
                </a:lnTo>
                <a:close/>
              </a:path>
              <a:path w="192404" h="189229">
                <a:moveTo>
                  <a:pt x="159638" y="157225"/>
                </a:moveTo>
                <a:lnTo>
                  <a:pt x="141097" y="157225"/>
                </a:lnTo>
                <a:lnTo>
                  <a:pt x="140843" y="158495"/>
                </a:lnTo>
                <a:lnTo>
                  <a:pt x="159385" y="158495"/>
                </a:lnTo>
                <a:lnTo>
                  <a:pt x="159638" y="157225"/>
                </a:lnTo>
                <a:close/>
              </a:path>
              <a:path w="192404" h="189229">
                <a:moveTo>
                  <a:pt x="25653" y="116586"/>
                </a:moveTo>
                <a:lnTo>
                  <a:pt x="762" y="116586"/>
                </a:lnTo>
                <a:lnTo>
                  <a:pt x="253" y="119125"/>
                </a:lnTo>
                <a:lnTo>
                  <a:pt x="0" y="122936"/>
                </a:lnTo>
                <a:lnTo>
                  <a:pt x="381" y="125475"/>
                </a:lnTo>
                <a:lnTo>
                  <a:pt x="1143" y="129286"/>
                </a:lnTo>
                <a:lnTo>
                  <a:pt x="2286" y="133095"/>
                </a:lnTo>
                <a:lnTo>
                  <a:pt x="4825" y="139445"/>
                </a:lnTo>
                <a:lnTo>
                  <a:pt x="6096" y="140715"/>
                </a:lnTo>
                <a:lnTo>
                  <a:pt x="8382" y="144525"/>
                </a:lnTo>
                <a:lnTo>
                  <a:pt x="9271" y="145795"/>
                </a:lnTo>
                <a:lnTo>
                  <a:pt x="12826" y="149606"/>
                </a:lnTo>
                <a:lnTo>
                  <a:pt x="13843" y="149606"/>
                </a:lnTo>
                <a:lnTo>
                  <a:pt x="14859" y="150875"/>
                </a:lnTo>
                <a:lnTo>
                  <a:pt x="15748" y="150875"/>
                </a:lnTo>
                <a:lnTo>
                  <a:pt x="17780" y="153415"/>
                </a:lnTo>
                <a:lnTo>
                  <a:pt x="19558" y="154686"/>
                </a:lnTo>
                <a:lnTo>
                  <a:pt x="22225" y="155956"/>
                </a:lnTo>
                <a:lnTo>
                  <a:pt x="22987" y="155956"/>
                </a:lnTo>
                <a:lnTo>
                  <a:pt x="23749" y="157225"/>
                </a:lnTo>
                <a:lnTo>
                  <a:pt x="27432" y="157225"/>
                </a:lnTo>
                <a:lnTo>
                  <a:pt x="27050" y="155956"/>
                </a:lnTo>
                <a:lnTo>
                  <a:pt x="26797" y="154686"/>
                </a:lnTo>
                <a:lnTo>
                  <a:pt x="26415" y="153415"/>
                </a:lnTo>
                <a:lnTo>
                  <a:pt x="25653" y="150875"/>
                </a:lnTo>
                <a:lnTo>
                  <a:pt x="25526" y="149606"/>
                </a:lnTo>
                <a:lnTo>
                  <a:pt x="25273" y="148336"/>
                </a:lnTo>
                <a:lnTo>
                  <a:pt x="25019" y="148336"/>
                </a:lnTo>
                <a:lnTo>
                  <a:pt x="24257" y="144525"/>
                </a:lnTo>
                <a:lnTo>
                  <a:pt x="24130" y="143256"/>
                </a:lnTo>
                <a:lnTo>
                  <a:pt x="23875" y="141986"/>
                </a:lnTo>
                <a:lnTo>
                  <a:pt x="23749" y="140715"/>
                </a:lnTo>
                <a:lnTo>
                  <a:pt x="23495" y="139445"/>
                </a:lnTo>
                <a:lnTo>
                  <a:pt x="23240" y="136906"/>
                </a:lnTo>
                <a:lnTo>
                  <a:pt x="23113" y="134365"/>
                </a:lnTo>
                <a:lnTo>
                  <a:pt x="23240" y="128015"/>
                </a:lnTo>
                <a:lnTo>
                  <a:pt x="23622" y="124206"/>
                </a:lnTo>
                <a:lnTo>
                  <a:pt x="23875" y="124206"/>
                </a:lnTo>
                <a:lnTo>
                  <a:pt x="24002" y="122936"/>
                </a:lnTo>
                <a:lnTo>
                  <a:pt x="24257" y="121665"/>
                </a:lnTo>
                <a:lnTo>
                  <a:pt x="24637" y="120395"/>
                </a:lnTo>
                <a:lnTo>
                  <a:pt x="24764" y="119125"/>
                </a:lnTo>
                <a:lnTo>
                  <a:pt x="25273" y="117856"/>
                </a:lnTo>
                <a:lnTo>
                  <a:pt x="25526" y="117856"/>
                </a:lnTo>
                <a:lnTo>
                  <a:pt x="25653" y="116586"/>
                </a:lnTo>
                <a:close/>
              </a:path>
              <a:path w="192404" h="189229">
                <a:moveTo>
                  <a:pt x="68707" y="155956"/>
                </a:moveTo>
                <a:lnTo>
                  <a:pt x="64388" y="155956"/>
                </a:lnTo>
                <a:lnTo>
                  <a:pt x="64770" y="157225"/>
                </a:lnTo>
                <a:lnTo>
                  <a:pt x="68325" y="157225"/>
                </a:lnTo>
                <a:lnTo>
                  <a:pt x="68707" y="155956"/>
                </a:lnTo>
                <a:close/>
              </a:path>
              <a:path w="192404" h="189229">
                <a:moveTo>
                  <a:pt x="162560" y="149606"/>
                </a:moveTo>
                <a:lnTo>
                  <a:pt x="141477" y="155956"/>
                </a:lnTo>
                <a:lnTo>
                  <a:pt x="141350" y="157225"/>
                </a:lnTo>
                <a:lnTo>
                  <a:pt x="159893" y="157225"/>
                </a:lnTo>
                <a:lnTo>
                  <a:pt x="160400" y="155956"/>
                </a:lnTo>
                <a:lnTo>
                  <a:pt x="160655" y="155956"/>
                </a:lnTo>
                <a:lnTo>
                  <a:pt x="161162" y="154686"/>
                </a:lnTo>
                <a:lnTo>
                  <a:pt x="161416" y="153415"/>
                </a:lnTo>
                <a:lnTo>
                  <a:pt x="161671" y="153415"/>
                </a:lnTo>
                <a:lnTo>
                  <a:pt x="162178" y="150875"/>
                </a:lnTo>
                <a:lnTo>
                  <a:pt x="162306" y="150875"/>
                </a:lnTo>
                <a:lnTo>
                  <a:pt x="162560" y="149606"/>
                </a:lnTo>
                <a:close/>
              </a:path>
              <a:path w="192404" h="189229">
                <a:moveTo>
                  <a:pt x="69723" y="154686"/>
                </a:moveTo>
                <a:lnTo>
                  <a:pt x="62991" y="154686"/>
                </a:lnTo>
                <a:lnTo>
                  <a:pt x="63500" y="155956"/>
                </a:lnTo>
                <a:lnTo>
                  <a:pt x="69469" y="155956"/>
                </a:lnTo>
                <a:lnTo>
                  <a:pt x="69723" y="154686"/>
                </a:lnTo>
                <a:close/>
              </a:path>
              <a:path w="192404" h="189229">
                <a:moveTo>
                  <a:pt x="70231" y="153415"/>
                </a:moveTo>
                <a:lnTo>
                  <a:pt x="61722" y="153415"/>
                </a:lnTo>
                <a:lnTo>
                  <a:pt x="62102" y="154686"/>
                </a:lnTo>
                <a:lnTo>
                  <a:pt x="69976" y="154686"/>
                </a:lnTo>
                <a:lnTo>
                  <a:pt x="70231" y="153415"/>
                </a:lnTo>
                <a:close/>
              </a:path>
              <a:path w="192404" h="189229">
                <a:moveTo>
                  <a:pt x="59562" y="130556"/>
                </a:moveTo>
                <a:lnTo>
                  <a:pt x="57403" y="130556"/>
                </a:lnTo>
                <a:lnTo>
                  <a:pt x="57375" y="133095"/>
                </a:lnTo>
                <a:lnTo>
                  <a:pt x="57150" y="143256"/>
                </a:lnTo>
                <a:lnTo>
                  <a:pt x="57531" y="144525"/>
                </a:lnTo>
                <a:lnTo>
                  <a:pt x="57785" y="145795"/>
                </a:lnTo>
                <a:lnTo>
                  <a:pt x="58547" y="148336"/>
                </a:lnTo>
                <a:lnTo>
                  <a:pt x="58800" y="148336"/>
                </a:lnTo>
                <a:lnTo>
                  <a:pt x="59055" y="149606"/>
                </a:lnTo>
                <a:lnTo>
                  <a:pt x="59436" y="149606"/>
                </a:lnTo>
                <a:lnTo>
                  <a:pt x="59816" y="150875"/>
                </a:lnTo>
                <a:lnTo>
                  <a:pt x="60071" y="150875"/>
                </a:lnTo>
                <a:lnTo>
                  <a:pt x="60833" y="152145"/>
                </a:lnTo>
                <a:lnTo>
                  <a:pt x="61340" y="153415"/>
                </a:lnTo>
                <a:lnTo>
                  <a:pt x="70485" y="153415"/>
                </a:lnTo>
                <a:lnTo>
                  <a:pt x="70612" y="152145"/>
                </a:lnTo>
                <a:lnTo>
                  <a:pt x="70865" y="152145"/>
                </a:lnTo>
                <a:lnTo>
                  <a:pt x="70993" y="150875"/>
                </a:lnTo>
                <a:lnTo>
                  <a:pt x="71247" y="149606"/>
                </a:lnTo>
                <a:lnTo>
                  <a:pt x="71500" y="140715"/>
                </a:lnTo>
                <a:lnTo>
                  <a:pt x="70993" y="140715"/>
                </a:lnTo>
                <a:lnTo>
                  <a:pt x="70865" y="139445"/>
                </a:lnTo>
                <a:lnTo>
                  <a:pt x="70358" y="139445"/>
                </a:lnTo>
                <a:lnTo>
                  <a:pt x="69850" y="138175"/>
                </a:lnTo>
                <a:lnTo>
                  <a:pt x="68707" y="138175"/>
                </a:lnTo>
                <a:lnTo>
                  <a:pt x="67690" y="136906"/>
                </a:lnTo>
                <a:lnTo>
                  <a:pt x="66294" y="135636"/>
                </a:lnTo>
                <a:lnTo>
                  <a:pt x="65532" y="135636"/>
                </a:lnTo>
                <a:lnTo>
                  <a:pt x="61975" y="133095"/>
                </a:lnTo>
                <a:lnTo>
                  <a:pt x="61087" y="131825"/>
                </a:lnTo>
                <a:lnTo>
                  <a:pt x="60325" y="131825"/>
                </a:lnTo>
                <a:lnTo>
                  <a:pt x="59562" y="130556"/>
                </a:lnTo>
                <a:close/>
              </a:path>
              <a:path w="192404" h="189229">
                <a:moveTo>
                  <a:pt x="123698" y="152145"/>
                </a:moveTo>
                <a:lnTo>
                  <a:pt x="102870" y="152145"/>
                </a:lnTo>
                <a:lnTo>
                  <a:pt x="103886" y="153415"/>
                </a:lnTo>
                <a:lnTo>
                  <a:pt x="122174" y="153415"/>
                </a:lnTo>
                <a:lnTo>
                  <a:pt x="123698" y="152145"/>
                </a:lnTo>
                <a:close/>
              </a:path>
              <a:path w="192404" h="189229">
                <a:moveTo>
                  <a:pt x="130683" y="150875"/>
                </a:moveTo>
                <a:lnTo>
                  <a:pt x="98425" y="150875"/>
                </a:lnTo>
                <a:lnTo>
                  <a:pt x="101853" y="152145"/>
                </a:lnTo>
                <a:lnTo>
                  <a:pt x="127381" y="152145"/>
                </a:lnTo>
                <a:lnTo>
                  <a:pt x="130683" y="150875"/>
                </a:lnTo>
                <a:close/>
              </a:path>
              <a:path w="192404" h="189229">
                <a:moveTo>
                  <a:pt x="150749" y="144525"/>
                </a:moveTo>
                <a:lnTo>
                  <a:pt x="89026" y="144525"/>
                </a:lnTo>
                <a:lnTo>
                  <a:pt x="90424" y="145795"/>
                </a:lnTo>
                <a:lnTo>
                  <a:pt x="94614" y="148336"/>
                </a:lnTo>
                <a:lnTo>
                  <a:pt x="97155" y="150875"/>
                </a:lnTo>
                <a:lnTo>
                  <a:pt x="132587" y="150875"/>
                </a:lnTo>
                <a:lnTo>
                  <a:pt x="137795" y="149606"/>
                </a:lnTo>
                <a:lnTo>
                  <a:pt x="147320" y="145795"/>
                </a:lnTo>
                <a:lnTo>
                  <a:pt x="150749" y="144525"/>
                </a:lnTo>
                <a:close/>
              </a:path>
              <a:path w="192404" h="189229">
                <a:moveTo>
                  <a:pt x="142748" y="72136"/>
                </a:moveTo>
                <a:lnTo>
                  <a:pt x="104012" y="72136"/>
                </a:lnTo>
                <a:lnTo>
                  <a:pt x="101346" y="73406"/>
                </a:lnTo>
                <a:lnTo>
                  <a:pt x="98171" y="74675"/>
                </a:lnTo>
                <a:lnTo>
                  <a:pt x="94741" y="75945"/>
                </a:lnTo>
                <a:lnTo>
                  <a:pt x="87249" y="77215"/>
                </a:lnTo>
                <a:lnTo>
                  <a:pt x="78866" y="79756"/>
                </a:lnTo>
                <a:lnTo>
                  <a:pt x="70103" y="82295"/>
                </a:lnTo>
                <a:lnTo>
                  <a:pt x="61087" y="86106"/>
                </a:lnTo>
                <a:lnTo>
                  <a:pt x="43561" y="91186"/>
                </a:lnTo>
                <a:lnTo>
                  <a:pt x="35433" y="93725"/>
                </a:lnTo>
                <a:lnTo>
                  <a:pt x="28321" y="96265"/>
                </a:lnTo>
                <a:lnTo>
                  <a:pt x="22225" y="97536"/>
                </a:lnTo>
                <a:lnTo>
                  <a:pt x="14605" y="100075"/>
                </a:lnTo>
                <a:lnTo>
                  <a:pt x="15494" y="100075"/>
                </a:lnTo>
                <a:lnTo>
                  <a:pt x="16256" y="101345"/>
                </a:lnTo>
                <a:lnTo>
                  <a:pt x="20700" y="101345"/>
                </a:lnTo>
                <a:lnTo>
                  <a:pt x="23495" y="102615"/>
                </a:lnTo>
                <a:lnTo>
                  <a:pt x="25146" y="102615"/>
                </a:lnTo>
                <a:lnTo>
                  <a:pt x="26670" y="103886"/>
                </a:lnTo>
                <a:lnTo>
                  <a:pt x="28448" y="103886"/>
                </a:lnTo>
                <a:lnTo>
                  <a:pt x="33782" y="106425"/>
                </a:lnTo>
                <a:lnTo>
                  <a:pt x="35687" y="106425"/>
                </a:lnTo>
                <a:lnTo>
                  <a:pt x="37719" y="107695"/>
                </a:lnTo>
                <a:lnTo>
                  <a:pt x="39624" y="107695"/>
                </a:lnTo>
                <a:lnTo>
                  <a:pt x="41656" y="108965"/>
                </a:lnTo>
                <a:lnTo>
                  <a:pt x="43561" y="110236"/>
                </a:lnTo>
                <a:lnTo>
                  <a:pt x="47625" y="112775"/>
                </a:lnTo>
                <a:lnTo>
                  <a:pt x="49530" y="112775"/>
                </a:lnTo>
                <a:lnTo>
                  <a:pt x="51562" y="114045"/>
                </a:lnTo>
                <a:lnTo>
                  <a:pt x="53466" y="115315"/>
                </a:lnTo>
                <a:lnTo>
                  <a:pt x="55499" y="116586"/>
                </a:lnTo>
                <a:lnTo>
                  <a:pt x="57403" y="119125"/>
                </a:lnTo>
                <a:lnTo>
                  <a:pt x="62737" y="122936"/>
                </a:lnTo>
                <a:lnTo>
                  <a:pt x="64515" y="125475"/>
                </a:lnTo>
                <a:lnTo>
                  <a:pt x="67945" y="128015"/>
                </a:lnTo>
                <a:lnTo>
                  <a:pt x="71500" y="130556"/>
                </a:lnTo>
                <a:lnTo>
                  <a:pt x="73151" y="133095"/>
                </a:lnTo>
                <a:lnTo>
                  <a:pt x="81407" y="139445"/>
                </a:lnTo>
                <a:lnTo>
                  <a:pt x="87502" y="144525"/>
                </a:lnTo>
                <a:lnTo>
                  <a:pt x="154177" y="144525"/>
                </a:lnTo>
                <a:lnTo>
                  <a:pt x="157480" y="143256"/>
                </a:lnTo>
                <a:lnTo>
                  <a:pt x="160527" y="141986"/>
                </a:lnTo>
                <a:lnTo>
                  <a:pt x="163449" y="140715"/>
                </a:lnTo>
                <a:lnTo>
                  <a:pt x="165862" y="140715"/>
                </a:lnTo>
                <a:lnTo>
                  <a:pt x="168021" y="139445"/>
                </a:lnTo>
                <a:lnTo>
                  <a:pt x="170561" y="139445"/>
                </a:lnTo>
                <a:lnTo>
                  <a:pt x="170941" y="138175"/>
                </a:lnTo>
                <a:lnTo>
                  <a:pt x="171195" y="135636"/>
                </a:lnTo>
                <a:lnTo>
                  <a:pt x="171069" y="119125"/>
                </a:lnTo>
                <a:lnTo>
                  <a:pt x="170434" y="112775"/>
                </a:lnTo>
                <a:lnTo>
                  <a:pt x="169672" y="108965"/>
                </a:lnTo>
                <a:lnTo>
                  <a:pt x="168656" y="105156"/>
                </a:lnTo>
                <a:lnTo>
                  <a:pt x="168021" y="102615"/>
                </a:lnTo>
                <a:lnTo>
                  <a:pt x="167259" y="100075"/>
                </a:lnTo>
                <a:lnTo>
                  <a:pt x="166497" y="98806"/>
                </a:lnTo>
                <a:lnTo>
                  <a:pt x="165608" y="96265"/>
                </a:lnTo>
                <a:lnTo>
                  <a:pt x="164719" y="94995"/>
                </a:lnTo>
                <a:lnTo>
                  <a:pt x="162433" y="91186"/>
                </a:lnTo>
                <a:lnTo>
                  <a:pt x="161162" y="88645"/>
                </a:lnTo>
                <a:lnTo>
                  <a:pt x="158369" y="86106"/>
                </a:lnTo>
                <a:lnTo>
                  <a:pt x="155828" y="82295"/>
                </a:lnTo>
                <a:lnTo>
                  <a:pt x="154559" y="82295"/>
                </a:lnTo>
                <a:lnTo>
                  <a:pt x="152273" y="79756"/>
                </a:lnTo>
                <a:lnTo>
                  <a:pt x="151257" y="78486"/>
                </a:lnTo>
                <a:lnTo>
                  <a:pt x="147447" y="74675"/>
                </a:lnTo>
                <a:lnTo>
                  <a:pt x="146558" y="74675"/>
                </a:lnTo>
                <a:lnTo>
                  <a:pt x="144272" y="73406"/>
                </a:lnTo>
                <a:lnTo>
                  <a:pt x="142748" y="72136"/>
                </a:lnTo>
                <a:close/>
              </a:path>
              <a:path w="192404" h="189229">
                <a:moveTo>
                  <a:pt x="57658" y="129286"/>
                </a:moveTo>
                <a:lnTo>
                  <a:pt x="57531" y="130556"/>
                </a:lnTo>
                <a:lnTo>
                  <a:pt x="57912" y="130556"/>
                </a:lnTo>
                <a:lnTo>
                  <a:pt x="57658" y="129286"/>
                </a:lnTo>
                <a:close/>
              </a:path>
              <a:path w="192404" h="189229">
                <a:moveTo>
                  <a:pt x="43814" y="119125"/>
                </a:moveTo>
                <a:lnTo>
                  <a:pt x="32385" y="119125"/>
                </a:lnTo>
                <a:lnTo>
                  <a:pt x="32003" y="120395"/>
                </a:lnTo>
                <a:lnTo>
                  <a:pt x="31876" y="121665"/>
                </a:lnTo>
                <a:lnTo>
                  <a:pt x="47244" y="121665"/>
                </a:lnTo>
                <a:lnTo>
                  <a:pt x="46482" y="120395"/>
                </a:lnTo>
                <a:lnTo>
                  <a:pt x="46100" y="120395"/>
                </a:lnTo>
                <a:lnTo>
                  <a:pt x="43814" y="119125"/>
                </a:lnTo>
                <a:close/>
              </a:path>
              <a:path w="192404" h="189229">
                <a:moveTo>
                  <a:pt x="41021" y="117856"/>
                </a:moveTo>
                <a:lnTo>
                  <a:pt x="32765" y="117856"/>
                </a:lnTo>
                <a:lnTo>
                  <a:pt x="32638" y="119125"/>
                </a:lnTo>
                <a:lnTo>
                  <a:pt x="42037" y="119125"/>
                </a:lnTo>
                <a:lnTo>
                  <a:pt x="41021" y="117856"/>
                </a:lnTo>
                <a:close/>
              </a:path>
              <a:path w="192404" h="189229">
                <a:moveTo>
                  <a:pt x="39243" y="116586"/>
                </a:moveTo>
                <a:lnTo>
                  <a:pt x="33400" y="116586"/>
                </a:lnTo>
                <a:lnTo>
                  <a:pt x="33020" y="117856"/>
                </a:lnTo>
                <a:lnTo>
                  <a:pt x="40132" y="117856"/>
                </a:lnTo>
                <a:lnTo>
                  <a:pt x="39243" y="116586"/>
                </a:lnTo>
                <a:close/>
              </a:path>
              <a:path w="192404" h="189229">
                <a:moveTo>
                  <a:pt x="27177" y="112775"/>
                </a:moveTo>
                <a:lnTo>
                  <a:pt x="3048" y="112775"/>
                </a:lnTo>
                <a:lnTo>
                  <a:pt x="2539" y="114045"/>
                </a:lnTo>
                <a:lnTo>
                  <a:pt x="1905" y="114045"/>
                </a:lnTo>
                <a:lnTo>
                  <a:pt x="1143" y="116586"/>
                </a:lnTo>
                <a:lnTo>
                  <a:pt x="25908" y="116586"/>
                </a:lnTo>
                <a:lnTo>
                  <a:pt x="26288" y="115315"/>
                </a:lnTo>
                <a:lnTo>
                  <a:pt x="26924" y="114045"/>
                </a:lnTo>
                <a:lnTo>
                  <a:pt x="27177" y="112775"/>
                </a:lnTo>
                <a:close/>
              </a:path>
              <a:path w="192404" h="189229">
                <a:moveTo>
                  <a:pt x="34798" y="114045"/>
                </a:moveTo>
                <a:lnTo>
                  <a:pt x="34416" y="114045"/>
                </a:lnTo>
                <a:lnTo>
                  <a:pt x="34036" y="115315"/>
                </a:lnTo>
                <a:lnTo>
                  <a:pt x="33782" y="116586"/>
                </a:lnTo>
                <a:lnTo>
                  <a:pt x="37591" y="116586"/>
                </a:lnTo>
                <a:lnTo>
                  <a:pt x="36830" y="115315"/>
                </a:lnTo>
                <a:lnTo>
                  <a:pt x="35560" y="115315"/>
                </a:lnTo>
                <a:lnTo>
                  <a:pt x="34798" y="114045"/>
                </a:lnTo>
                <a:close/>
              </a:path>
              <a:path w="192404" h="189229">
                <a:moveTo>
                  <a:pt x="27812" y="111506"/>
                </a:moveTo>
                <a:lnTo>
                  <a:pt x="5461" y="111506"/>
                </a:lnTo>
                <a:lnTo>
                  <a:pt x="4572" y="112775"/>
                </a:lnTo>
                <a:lnTo>
                  <a:pt x="27432" y="112775"/>
                </a:lnTo>
                <a:lnTo>
                  <a:pt x="27812" y="111506"/>
                </a:lnTo>
                <a:close/>
              </a:path>
              <a:path w="192404" h="189229">
                <a:moveTo>
                  <a:pt x="26797" y="110236"/>
                </a:moveTo>
                <a:lnTo>
                  <a:pt x="9651" y="110236"/>
                </a:lnTo>
                <a:lnTo>
                  <a:pt x="7365" y="111506"/>
                </a:lnTo>
                <a:lnTo>
                  <a:pt x="27939" y="111506"/>
                </a:lnTo>
                <a:lnTo>
                  <a:pt x="26797" y="110236"/>
                </a:lnTo>
                <a:close/>
              </a:path>
              <a:path w="192404" h="189229">
                <a:moveTo>
                  <a:pt x="167259" y="37845"/>
                </a:moveTo>
                <a:lnTo>
                  <a:pt x="132714" y="37845"/>
                </a:lnTo>
                <a:lnTo>
                  <a:pt x="133476" y="60706"/>
                </a:lnTo>
                <a:lnTo>
                  <a:pt x="142366" y="60706"/>
                </a:lnTo>
                <a:lnTo>
                  <a:pt x="144652" y="61975"/>
                </a:lnTo>
                <a:lnTo>
                  <a:pt x="145414" y="61975"/>
                </a:lnTo>
                <a:lnTo>
                  <a:pt x="146303" y="63245"/>
                </a:lnTo>
                <a:lnTo>
                  <a:pt x="147955" y="63245"/>
                </a:lnTo>
                <a:lnTo>
                  <a:pt x="149733" y="64515"/>
                </a:lnTo>
                <a:lnTo>
                  <a:pt x="150495" y="64515"/>
                </a:lnTo>
                <a:lnTo>
                  <a:pt x="153162" y="67056"/>
                </a:lnTo>
                <a:lnTo>
                  <a:pt x="153924" y="68325"/>
                </a:lnTo>
                <a:lnTo>
                  <a:pt x="154812" y="68325"/>
                </a:lnTo>
                <a:lnTo>
                  <a:pt x="156337" y="69595"/>
                </a:lnTo>
                <a:lnTo>
                  <a:pt x="157861" y="72136"/>
                </a:lnTo>
                <a:lnTo>
                  <a:pt x="159385" y="73406"/>
                </a:lnTo>
                <a:lnTo>
                  <a:pt x="160655" y="74675"/>
                </a:lnTo>
                <a:lnTo>
                  <a:pt x="161925" y="77215"/>
                </a:lnTo>
                <a:lnTo>
                  <a:pt x="162433" y="77215"/>
                </a:lnTo>
                <a:lnTo>
                  <a:pt x="163068" y="78486"/>
                </a:lnTo>
                <a:lnTo>
                  <a:pt x="163575" y="78486"/>
                </a:lnTo>
                <a:lnTo>
                  <a:pt x="163957" y="79756"/>
                </a:lnTo>
                <a:lnTo>
                  <a:pt x="164464" y="81025"/>
                </a:lnTo>
                <a:lnTo>
                  <a:pt x="165353" y="82295"/>
                </a:lnTo>
                <a:lnTo>
                  <a:pt x="165988" y="82295"/>
                </a:lnTo>
                <a:lnTo>
                  <a:pt x="166497" y="83565"/>
                </a:lnTo>
                <a:lnTo>
                  <a:pt x="167259" y="84836"/>
                </a:lnTo>
                <a:lnTo>
                  <a:pt x="167259" y="37845"/>
                </a:lnTo>
                <a:close/>
              </a:path>
              <a:path w="192404" h="189229">
                <a:moveTo>
                  <a:pt x="139446" y="70865"/>
                </a:moveTo>
                <a:lnTo>
                  <a:pt x="108585" y="70865"/>
                </a:lnTo>
                <a:lnTo>
                  <a:pt x="106552" y="72136"/>
                </a:lnTo>
                <a:lnTo>
                  <a:pt x="141350" y="72136"/>
                </a:lnTo>
                <a:lnTo>
                  <a:pt x="139446" y="70865"/>
                </a:lnTo>
                <a:close/>
              </a:path>
              <a:path w="192404" h="189229">
                <a:moveTo>
                  <a:pt x="135509" y="69595"/>
                </a:moveTo>
                <a:lnTo>
                  <a:pt x="114935" y="69595"/>
                </a:lnTo>
                <a:lnTo>
                  <a:pt x="113919" y="70865"/>
                </a:lnTo>
                <a:lnTo>
                  <a:pt x="137540" y="70865"/>
                </a:lnTo>
                <a:lnTo>
                  <a:pt x="135509" y="69595"/>
                </a:lnTo>
                <a:close/>
              </a:path>
              <a:path w="192404" h="189229">
                <a:moveTo>
                  <a:pt x="158876" y="16890"/>
                </a:moveTo>
                <a:lnTo>
                  <a:pt x="140335" y="16890"/>
                </a:lnTo>
                <a:lnTo>
                  <a:pt x="140335" y="29337"/>
                </a:lnTo>
                <a:lnTo>
                  <a:pt x="158876" y="29337"/>
                </a:lnTo>
                <a:lnTo>
                  <a:pt x="158876" y="16890"/>
                </a:lnTo>
                <a:close/>
              </a:path>
              <a:path w="192404" h="189229">
                <a:moveTo>
                  <a:pt x="192024" y="0"/>
                </a:moveTo>
                <a:lnTo>
                  <a:pt x="108712" y="0"/>
                </a:lnTo>
                <a:lnTo>
                  <a:pt x="108712" y="16890"/>
                </a:lnTo>
                <a:lnTo>
                  <a:pt x="192024" y="16890"/>
                </a:lnTo>
                <a:lnTo>
                  <a:pt x="192024" y="0"/>
                </a:lnTo>
                <a:close/>
              </a:path>
            </a:pathLst>
          </a:custGeom>
          <a:solidFill>
            <a:srgbClr val="FFDFC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2">
            <a:extLst>
              <a:ext uri="{FF2B5EF4-FFF2-40B4-BE49-F238E27FC236}">
                <a16:creationId xmlns:a16="http://schemas.microsoft.com/office/drawing/2014/main" id="{D1DD66A9-AC04-47C1-AE22-5A85B1C47114}"/>
              </a:ext>
            </a:extLst>
          </p:cNvPr>
          <p:cNvSpPr/>
          <p:nvPr/>
        </p:nvSpPr>
        <p:spPr>
          <a:xfrm>
            <a:off x="3270776" y="4574888"/>
            <a:ext cx="817244" cy="923925"/>
          </a:xfrm>
          <a:custGeom>
            <a:avLst/>
            <a:gdLst/>
            <a:ahLst/>
            <a:cxnLst/>
            <a:rect l="l" t="t" r="r" b="b"/>
            <a:pathLst>
              <a:path w="817245" h="923925">
                <a:moveTo>
                  <a:pt x="697230" y="135255"/>
                </a:moveTo>
                <a:lnTo>
                  <a:pt x="740298" y="192493"/>
                </a:lnTo>
                <a:lnTo>
                  <a:pt x="773795" y="255108"/>
                </a:lnTo>
                <a:lnTo>
                  <a:pt x="797722" y="321756"/>
                </a:lnTo>
                <a:lnTo>
                  <a:pt x="812078" y="391091"/>
                </a:lnTo>
                <a:lnTo>
                  <a:pt x="816864" y="461772"/>
                </a:lnTo>
                <a:lnTo>
                  <a:pt x="815667" y="497196"/>
                </a:lnTo>
                <a:lnTo>
                  <a:pt x="806096" y="567372"/>
                </a:lnTo>
                <a:lnTo>
                  <a:pt x="786955" y="635531"/>
                </a:lnTo>
                <a:lnTo>
                  <a:pt x="758243" y="700331"/>
                </a:lnTo>
                <a:lnTo>
                  <a:pt x="719960" y="760425"/>
                </a:lnTo>
                <a:lnTo>
                  <a:pt x="672585" y="813987"/>
                </a:lnTo>
                <a:lnTo>
                  <a:pt x="619431" y="857269"/>
                </a:lnTo>
                <a:lnTo>
                  <a:pt x="562117" y="889730"/>
                </a:lnTo>
                <a:lnTo>
                  <a:pt x="501832" y="911371"/>
                </a:lnTo>
                <a:lnTo>
                  <a:pt x="439763" y="922191"/>
                </a:lnTo>
                <a:lnTo>
                  <a:pt x="408432" y="923544"/>
                </a:lnTo>
                <a:lnTo>
                  <a:pt x="377100" y="922191"/>
                </a:lnTo>
                <a:lnTo>
                  <a:pt x="315031" y="911371"/>
                </a:lnTo>
                <a:lnTo>
                  <a:pt x="254746" y="889730"/>
                </a:lnTo>
                <a:lnTo>
                  <a:pt x="197432" y="857269"/>
                </a:lnTo>
                <a:lnTo>
                  <a:pt x="144278" y="813987"/>
                </a:lnTo>
                <a:lnTo>
                  <a:pt x="96903" y="760425"/>
                </a:lnTo>
                <a:lnTo>
                  <a:pt x="58620" y="700331"/>
                </a:lnTo>
                <a:lnTo>
                  <a:pt x="29908" y="635531"/>
                </a:lnTo>
                <a:lnTo>
                  <a:pt x="10767" y="567372"/>
                </a:lnTo>
                <a:lnTo>
                  <a:pt x="1196" y="497196"/>
                </a:lnTo>
                <a:lnTo>
                  <a:pt x="0" y="461772"/>
                </a:lnTo>
                <a:lnTo>
                  <a:pt x="1196" y="426347"/>
                </a:lnTo>
                <a:lnTo>
                  <a:pt x="10767" y="356171"/>
                </a:lnTo>
                <a:lnTo>
                  <a:pt x="29908" y="288012"/>
                </a:lnTo>
                <a:lnTo>
                  <a:pt x="58620" y="223212"/>
                </a:lnTo>
                <a:lnTo>
                  <a:pt x="96903" y="163118"/>
                </a:lnTo>
                <a:lnTo>
                  <a:pt x="144278" y="109556"/>
                </a:lnTo>
                <a:lnTo>
                  <a:pt x="197432" y="66274"/>
                </a:lnTo>
                <a:lnTo>
                  <a:pt x="254746" y="33813"/>
                </a:lnTo>
                <a:lnTo>
                  <a:pt x="315031" y="12172"/>
                </a:lnTo>
                <a:lnTo>
                  <a:pt x="377100" y="1352"/>
                </a:lnTo>
                <a:lnTo>
                  <a:pt x="408432" y="0"/>
                </a:lnTo>
                <a:lnTo>
                  <a:pt x="439763" y="1352"/>
                </a:lnTo>
                <a:lnTo>
                  <a:pt x="501832" y="12172"/>
                </a:lnTo>
                <a:lnTo>
                  <a:pt x="562117" y="33813"/>
                </a:lnTo>
                <a:lnTo>
                  <a:pt x="619431" y="66274"/>
                </a:lnTo>
                <a:lnTo>
                  <a:pt x="672585" y="109556"/>
                </a:lnTo>
                <a:lnTo>
                  <a:pt x="697230" y="135255"/>
                </a:lnTo>
                <a:close/>
              </a:path>
            </a:pathLst>
          </a:custGeom>
          <a:ln w="25907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3">
            <a:extLst>
              <a:ext uri="{FF2B5EF4-FFF2-40B4-BE49-F238E27FC236}">
                <a16:creationId xmlns:a16="http://schemas.microsoft.com/office/drawing/2014/main" id="{EC52DAE9-005C-4EBB-9E38-E22938621733}"/>
              </a:ext>
            </a:extLst>
          </p:cNvPr>
          <p:cNvSpPr/>
          <p:nvPr/>
        </p:nvSpPr>
        <p:spPr>
          <a:xfrm>
            <a:off x="3826274" y="4956650"/>
            <a:ext cx="192024" cy="26365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4">
            <a:extLst>
              <a:ext uri="{FF2B5EF4-FFF2-40B4-BE49-F238E27FC236}">
                <a16:creationId xmlns:a16="http://schemas.microsoft.com/office/drawing/2014/main" id="{4DAAD3A5-9DDA-4E16-8B3A-5E43149D04CA}"/>
              </a:ext>
            </a:extLst>
          </p:cNvPr>
          <p:cNvSpPr/>
          <p:nvPr/>
        </p:nvSpPr>
        <p:spPr>
          <a:xfrm>
            <a:off x="3760742" y="4715859"/>
            <a:ext cx="240791" cy="178307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5">
            <a:extLst>
              <a:ext uri="{FF2B5EF4-FFF2-40B4-BE49-F238E27FC236}">
                <a16:creationId xmlns:a16="http://schemas.microsoft.com/office/drawing/2014/main" id="{ED38D0FF-01B2-4338-8ADB-4C8C2107E851}"/>
              </a:ext>
            </a:extLst>
          </p:cNvPr>
          <p:cNvSpPr/>
          <p:nvPr/>
        </p:nvSpPr>
        <p:spPr>
          <a:xfrm>
            <a:off x="3344689" y="4686903"/>
            <a:ext cx="336803" cy="163068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6">
            <a:extLst>
              <a:ext uri="{FF2B5EF4-FFF2-40B4-BE49-F238E27FC236}">
                <a16:creationId xmlns:a16="http://schemas.microsoft.com/office/drawing/2014/main" id="{E8D357B2-F608-4A21-A6D2-A1FA09008E06}"/>
              </a:ext>
            </a:extLst>
          </p:cNvPr>
          <p:cNvSpPr/>
          <p:nvPr/>
        </p:nvSpPr>
        <p:spPr>
          <a:xfrm>
            <a:off x="3536713" y="4932267"/>
            <a:ext cx="196596" cy="178307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7">
            <a:extLst>
              <a:ext uri="{FF2B5EF4-FFF2-40B4-BE49-F238E27FC236}">
                <a16:creationId xmlns:a16="http://schemas.microsoft.com/office/drawing/2014/main" id="{09C8AC8A-2CF5-4045-BC5B-FF1F56BD3FB8}"/>
              </a:ext>
            </a:extLst>
          </p:cNvPr>
          <p:cNvSpPr/>
          <p:nvPr/>
        </p:nvSpPr>
        <p:spPr>
          <a:xfrm>
            <a:off x="5632214" y="5038947"/>
            <a:ext cx="297179" cy="14478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8">
            <a:extLst>
              <a:ext uri="{FF2B5EF4-FFF2-40B4-BE49-F238E27FC236}">
                <a16:creationId xmlns:a16="http://schemas.microsoft.com/office/drawing/2014/main" id="{DC532C25-C1CC-49DA-95BB-C812FB78AD2E}"/>
              </a:ext>
            </a:extLst>
          </p:cNvPr>
          <p:cNvSpPr/>
          <p:nvPr/>
        </p:nvSpPr>
        <p:spPr>
          <a:xfrm>
            <a:off x="4725433" y="2890107"/>
            <a:ext cx="248412" cy="277367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9">
            <a:extLst>
              <a:ext uri="{FF2B5EF4-FFF2-40B4-BE49-F238E27FC236}">
                <a16:creationId xmlns:a16="http://schemas.microsoft.com/office/drawing/2014/main" id="{B384EAA9-1C96-4B53-A334-5DBECBD8E82F}"/>
              </a:ext>
            </a:extLst>
          </p:cNvPr>
          <p:cNvSpPr/>
          <p:nvPr/>
        </p:nvSpPr>
        <p:spPr>
          <a:xfrm>
            <a:off x="4845830" y="3188810"/>
            <a:ext cx="347472" cy="249936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70">
            <a:extLst>
              <a:ext uri="{FF2B5EF4-FFF2-40B4-BE49-F238E27FC236}">
                <a16:creationId xmlns:a16="http://schemas.microsoft.com/office/drawing/2014/main" id="{0EBB9BC6-5B6B-4EAB-8970-BB6EC613B1A9}"/>
              </a:ext>
            </a:extLst>
          </p:cNvPr>
          <p:cNvSpPr/>
          <p:nvPr/>
        </p:nvSpPr>
        <p:spPr>
          <a:xfrm>
            <a:off x="3718832" y="3864673"/>
            <a:ext cx="725805" cy="821690"/>
          </a:xfrm>
          <a:custGeom>
            <a:avLst/>
            <a:gdLst/>
            <a:ahLst/>
            <a:cxnLst/>
            <a:rect l="l" t="t" r="r" b="b"/>
            <a:pathLst>
              <a:path w="725804" h="821689">
                <a:moveTo>
                  <a:pt x="619125" y="120300"/>
                </a:moveTo>
                <a:lnTo>
                  <a:pt x="657392" y="171212"/>
                </a:lnTo>
                <a:lnTo>
                  <a:pt x="687156" y="226908"/>
                </a:lnTo>
                <a:lnTo>
                  <a:pt x="708416" y="286192"/>
                </a:lnTo>
                <a:lnTo>
                  <a:pt x="721172" y="347866"/>
                </a:lnTo>
                <a:lnTo>
                  <a:pt x="725424" y="410733"/>
                </a:lnTo>
                <a:lnTo>
                  <a:pt x="724361" y="442240"/>
                </a:lnTo>
                <a:lnTo>
                  <a:pt x="715857" y="504653"/>
                </a:lnTo>
                <a:lnTo>
                  <a:pt x="698849" y="565267"/>
                </a:lnTo>
                <a:lnTo>
                  <a:pt x="673337" y="622883"/>
                </a:lnTo>
                <a:lnTo>
                  <a:pt x="639321" y="676306"/>
                </a:lnTo>
                <a:lnTo>
                  <a:pt x="597246" y="723946"/>
                </a:lnTo>
                <a:lnTo>
                  <a:pt x="550056" y="762473"/>
                </a:lnTo>
                <a:lnTo>
                  <a:pt x="499169" y="791368"/>
                </a:lnTo>
                <a:lnTo>
                  <a:pt x="445642" y="810632"/>
                </a:lnTo>
                <a:lnTo>
                  <a:pt x="390531" y="820263"/>
                </a:lnTo>
                <a:lnTo>
                  <a:pt x="362712" y="821467"/>
                </a:lnTo>
                <a:lnTo>
                  <a:pt x="334892" y="820263"/>
                </a:lnTo>
                <a:lnTo>
                  <a:pt x="279781" y="810632"/>
                </a:lnTo>
                <a:lnTo>
                  <a:pt x="226254" y="791368"/>
                </a:lnTo>
                <a:lnTo>
                  <a:pt x="175367" y="762473"/>
                </a:lnTo>
                <a:lnTo>
                  <a:pt x="128177" y="723946"/>
                </a:lnTo>
                <a:lnTo>
                  <a:pt x="86102" y="676306"/>
                </a:lnTo>
                <a:lnTo>
                  <a:pt x="52086" y="622883"/>
                </a:lnTo>
                <a:lnTo>
                  <a:pt x="26574" y="565267"/>
                </a:lnTo>
                <a:lnTo>
                  <a:pt x="9566" y="504653"/>
                </a:lnTo>
                <a:lnTo>
                  <a:pt x="1062" y="442240"/>
                </a:lnTo>
                <a:lnTo>
                  <a:pt x="0" y="410733"/>
                </a:lnTo>
                <a:lnTo>
                  <a:pt x="1062" y="379225"/>
                </a:lnTo>
                <a:lnTo>
                  <a:pt x="9566" y="316805"/>
                </a:lnTo>
                <a:lnTo>
                  <a:pt x="26574" y="256176"/>
                </a:lnTo>
                <a:lnTo>
                  <a:pt x="52086" y="198537"/>
                </a:lnTo>
                <a:lnTo>
                  <a:pt x="86102" y="145083"/>
                </a:lnTo>
                <a:lnTo>
                  <a:pt x="128177" y="97443"/>
                </a:lnTo>
                <a:lnTo>
                  <a:pt x="175367" y="58947"/>
                </a:lnTo>
                <a:lnTo>
                  <a:pt x="226254" y="30075"/>
                </a:lnTo>
                <a:lnTo>
                  <a:pt x="279781" y="10827"/>
                </a:lnTo>
                <a:lnTo>
                  <a:pt x="334892" y="1203"/>
                </a:lnTo>
                <a:lnTo>
                  <a:pt x="362712" y="0"/>
                </a:lnTo>
                <a:lnTo>
                  <a:pt x="390531" y="1203"/>
                </a:lnTo>
                <a:lnTo>
                  <a:pt x="445642" y="10827"/>
                </a:lnTo>
                <a:lnTo>
                  <a:pt x="499169" y="30075"/>
                </a:lnTo>
                <a:lnTo>
                  <a:pt x="550056" y="58947"/>
                </a:lnTo>
                <a:lnTo>
                  <a:pt x="597246" y="97443"/>
                </a:lnTo>
                <a:lnTo>
                  <a:pt x="619125" y="120300"/>
                </a:lnTo>
                <a:close/>
              </a:path>
            </a:pathLst>
          </a:custGeom>
          <a:ln w="25908">
            <a:solidFill>
              <a:srgbClr val="FFDFC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1">
            <a:extLst>
              <a:ext uri="{FF2B5EF4-FFF2-40B4-BE49-F238E27FC236}">
                <a16:creationId xmlns:a16="http://schemas.microsoft.com/office/drawing/2014/main" id="{DFC70318-EAB5-4903-A40B-2A12CADBE6CA}"/>
              </a:ext>
            </a:extLst>
          </p:cNvPr>
          <p:cNvSpPr/>
          <p:nvPr/>
        </p:nvSpPr>
        <p:spPr>
          <a:xfrm>
            <a:off x="3844562" y="3876135"/>
            <a:ext cx="272796" cy="216407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2">
            <a:extLst>
              <a:ext uri="{FF2B5EF4-FFF2-40B4-BE49-F238E27FC236}">
                <a16:creationId xmlns:a16="http://schemas.microsoft.com/office/drawing/2014/main" id="{9EE3DDC3-1B78-4A89-9759-D4B69ABA4510}"/>
              </a:ext>
            </a:extLst>
          </p:cNvPr>
          <p:cNvSpPr/>
          <p:nvPr/>
        </p:nvSpPr>
        <p:spPr>
          <a:xfrm>
            <a:off x="3931430" y="4106259"/>
            <a:ext cx="300227" cy="227075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3">
            <a:extLst>
              <a:ext uri="{FF2B5EF4-FFF2-40B4-BE49-F238E27FC236}">
                <a16:creationId xmlns:a16="http://schemas.microsoft.com/office/drawing/2014/main" id="{155B405D-6267-4EAC-83EA-F8E00535E026}"/>
              </a:ext>
            </a:extLst>
          </p:cNvPr>
          <p:cNvSpPr/>
          <p:nvPr/>
        </p:nvSpPr>
        <p:spPr>
          <a:xfrm>
            <a:off x="4271282" y="3950811"/>
            <a:ext cx="121920" cy="298704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4">
            <a:extLst>
              <a:ext uri="{FF2B5EF4-FFF2-40B4-BE49-F238E27FC236}">
                <a16:creationId xmlns:a16="http://schemas.microsoft.com/office/drawing/2014/main" id="{D59EF9DC-4D03-43FC-B5F7-D2D97F8DB397}"/>
              </a:ext>
            </a:extLst>
          </p:cNvPr>
          <p:cNvSpPr/>
          <p:nvPr/>
        </p:nvSpPr>
        <p:spPr>
          <a:xfrm>
            <a:off x="3715021" y="4155026"/>
            <a:ext cx="196596" cy="178307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5">
            <a:extLst>
              <a:ext uri="{FF2B5EF4-FFF2-40B4-BE49-F238E27FC236}">
                <a16:creationId xmlns:a16="http://schemas.microsoft.com/office/drawing/2014/main" id="{8E4ABBBA-39BF-46BB-92B5-743EDBE59183}"/>
              </a:ext>
            </a:extLst>
          </p:cNvPr>
          <p:cNvSpPr/>
          <p:nvPr/>
        </p:nvSpPr>
        <p:spPr>
          <a:xfrm>
            <a:off x="3847609" y="4391247"/>
            <a:ext cx="248412" cy="277368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6">
            <a:extLst>
              <a:ext uri="{FF2B5EF4-FFF2-40B4-BE49-F238E27FC236}">
                <a16:creationId xmlns:a16="http://schemas.microsoft.com/office/drawing/2014/main" id="{A22BD27C-0A16-449F-BCA2-A26D28B815A4}"/>
              </a:ext>
            </a:extLst>
          </p:cNvPr>
          <p:cNvSpPr/>
          <p:nvPr/>
        </p:nvSpPr>
        <p:spPr>
          <a:xfrm>
            <a:off x="4173745" y="4406487"/>
            <a:ext cx="236220" cy="184404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7">
            <a:extLst>
              <a:ext uri="{FF2B5EF4-FFF2-40B4-BE49-F238E27FC236}">
                <a16:creationId xmlns:a16="http://schemas.microsoft.com/office/drawing/2014/main" id="{FE922DCF-164C-429C-B69E-7AB17A201137}"/>
              </a:ext>
            </a:extLst>
          </p:cNvPr>
          <p:cNvSpPr/>
          <p:nvPr/>
        </p:nvSpPr>
        <p:spPr>
          <a:xfrm>
            <a:off x="4595894" y="2149442"/>
            <a:ext cx="36830" cy="43180"/>
          </a:xfrm>
          <a:custGeom>
            <a:avLst/>
            <a:gdLst/>
            <a:ahLst/>
            <a:cxnLst/>
            <a:rect l="l" t="t" r="r" b="b"/>
            <a:pathLst>
              <a:path w="36829" h="43180">
                <a:moveTo>
                  <a:pt x="21970" y="0"/>
                </a:moveTo>
                <a:lnTo>
                  <a:pt x="14604" y="0"/>
                </a:lnTo>
                <a:lnTo>
                  <a:pt x="11049" y="1015"/>
                </a:lnTo>
                <a:lnTo>
                  <a:pt x="7874" y="3555"/>
                </a:lnTo>
                <a:lnTo>
                  <a:pt x="4825" y="5714"/>
                </a:lnTo>
                <a:lnTo>
                  <a:pt x="3048" y="9778"/>
                </a:lnTo>
                <a:lnTo>
                  <a:pt x="380" y="13335"/>
                </a:lnTo>
                <a:lnTo>
                  <a:pt x="0" y="17017"/>
                </a:lnTo>
                <a:lnTo>
                  <a:pt x="0" y="25653"/>
                </a:lnTo>
                <a:lnTo>
                  <a:pt x="380" y="29337"/>
                </a:lnTo>
                <a:lnTo>
                  <a:pt x="14604" y="42671"/>
                </a:lnTo>
                <a:lnTo>
                  <a:pt x="21970" y="42671"/>
                </a:lnTo>
                <a:lnTo>
                  <a:pt x="25145" y="41148"/>
                </a:lnTo>
                <a:lnTo>
                  <a:pt x="28193" y="39115"/>
                </a:lnTo>
                <a:lnTo>
                  <a:pt x="33019" y="33400"/>
                </a:lnTo>
                <a:lnTo>
                  <a:pt x="34798" y="29337"/>
                </a:lnTo>
                <a:lnTo>
                  <a:pt x="36575" y="25653"/>
                </a:lnTo>
                <a:lnTo>
                  <a:pt x="36575" y="17017"/>
                </a:lnTo>
                <a:lnTo>
                  <a:pt x="34798" y="13335"/>
                </a:lnTo>
                <a:lnTo>
                  <a:pt x="33019" y="9778"/>
                </a:lnTo>
                <a:lnTo>
                  <a:pt x="30861" y="5714"/>
                </a:lnTo>
                <a:lnTo>
                  <a:pt x="28193" y="3555"/>
                </a:lnTo>
                <a:lnTo>
                  <a:pt x="25145" y="1015"/>
                </a:lnTo>
                <a:lnTo>
                  <a:pt x="21970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8">
            <a:extLst>
              <a:ext uri="{FF2B5EF4-FFF2-40B4-BE49-F238E27FC236}">
                <a16:creationId xmlns:a16="http://schemas.microsoft.com/office/drawing/2014/main" id="{1AB01415-7933-46AD-A26D-C77ABD277FF7}"/>
              </a:ext>
            </a:extLst>
          </p:cNvPr>
          <p:cNvSpPr/>
          <p:nvPr/>
        </p:nvSpPr>
        <p:spPr>
          <a:xfrm>
            <a:off x="4551698" y="2100675"/>
            <a:ext cx="123825" cy="140335"/>
          </a:xfrm>
          <a:custGeom>
            <a:avLst/>
            <a:gdLst/>
            <a:ahLst/>
            <a:cxnLst/>
            <a:rect l="l" t="t" r="r" b="b"/>
            <a:pathLst>
              <a:path w="123825" h="140335">
                <a:moveTo>
                  <a:pt x="61213" y="0"/>
                </a:moveTo>
                <a:lnTo>
                  <a:pt x="55499" y="1016"/>
                </a:lnTo>
                <a:lnTo>
                  <a:pt x="49149" y="2032"/>
                </a:lnTo>
                <a:lnTo>
                  <a:pt x="43434" y="2539"/>
                </a:lnTo>
                <a:lnTo>
                  <a:pt x="32638" y="8128"/>
                </a:lnTo>
                <a:lnTo>
                  <a:pt x="26797" y="12192"/>
                </a:lnTo>
                <a:lnTo>
                  <a:pt x="22351" y="15748"/>
                </a:lnTo>
                <a:lnTo>
                  <a:pt x="17399" y="20828"/>
                </a:lnTo>
                <a:lnTo>
                  <a:pt x="14350" y="25400"/>
                </a:lnTo>
                <a:lnTo>
                  <a:pt x="10287" y="30987"/>
                </a:lnTo>
                <a:lnTo>
                  <a:pt x="4445" y="43180"/>
                </a:lnTo>
                <a:lnTo>
                  <a:pt x="2666" y="48768"/>
                </a:lnTo>
                <a:lnTo>
                  <a:pt x="888" y="56387"/>
                </a:lnTo>
                <a:lnTo>
                  <a:pt x="0" y="62992"/>
                </a:lnTo>
                <a:lnTo>
                  <a:pt x="0" y="77216"/>
                </a:lnTo>
                <a:lnTo>
                  <a:pt x="888" y="84328"/>
                </a:lnTo>
                <a:lnTo>
                  <a:pt x="4445" y="97536"/>
                </a:lnTo>
                <a:lnTo>
                  <a:pt x="7620" y="103124"/>
                </a:lnTo>
                <a:lnTo>
                  <a:pt x="10287" y="109220"/>
                </a:lnTo>
                <a:lnTo>
                  <a:pt x="14350" y="114808"/>
                </a:lnTo>
                <a:lnTo>
                  <a:pt x="17399" y="119380"/>
                </a:lnTo>
                <a:lnTo>
                  <a:pt x="26797" y="128016"/>
                </a:lnTo>
                <a:lnTo>
                  <a:pt x="37591" y="134620"/>
                </a:lnTo>
                <a:lnTo>
                  <a:pt x="43434" y="137160"/>
                </a:lnTo>
                <a:lnTo>
                  <a:pt x="49149" y="139192"/>
                </a:lnTo>
                <a:lnTo>
                  <a:pt x="55499" y="140208"/>
                </a:lnTo>
                <a:lnTo>
                  <a:pt x="67945" y="140208"/>
                </a:lnTo>
                <a:lnTo>
                  <a:pt x="105155" y="119380"/>
                </a:lnTo>
                <a:lnTo>
                  <a:pt x="109600" y="114808"/>
                </a:lnTo>
                <a:lnTo>
                  <a:pt x="112649" y="109220"/>
                </a:lnTo>
                <a:lnTo>
                  <a:pt x="113707" y="107187"/>
                </a:lnTo>
                <a:lnTo>
                  <a:pt x="56387" y="107187"/>
                </a:lnTo>
                <a:lnTo>
                  <a:pt x="51435" y="105156"/>
                </a:lnTo>
                <a:lnTo>
                  <a:pt x="29083" y="105156"/>
                </a:lnTo>
                <a:lnTo>
                  <a:pt x="34925" y="90932"/>
                </a:lnTo>
                <a:lnTo>
                  <a:pt x="32638" y="86360"/>
                </a:lnTo>
                <a:lnTo>
                  <a:pt x="29972" y="80772"/>
                </a:lnTo>
                <a:lnTo>
                  <a:pt x="28194" y="69596"/>
                </a:lnTo>
                <a:lnTo>
                  <a:pt x="29083" y="61975"/>
                </a:lnTo>
                <a:lnTo>
                  <a:pt x="54610" y="33020"/>
                </a:lnTo>
                <a:lnTo>
                  <a:pt x="61213" y="32004"/>
                </a:lnTo>
                <a:lnTo>
                  <a:pt x="113226" y="32004"/>
                </a:lnTo>
                <a:lnTo>
                  <a:pt x="112649" y="30987"/>
                </a:lnTo>
                <a:lnTo>
                  <a:pt x="109600" y="25400"/>
                </a:lnTo>
                <a:lnTo>
                  <a:pt x="105155" y="20828"/>
                </a:lnTo>
                <a:lnTo>
                  <a:pt x="101091" y="15748"/>
                </a:lnTo>
                <a:lnTo>
                  <a:pt x="96138" y="12192"/>
                </a:lnTo>
                <a:lnTo>
                  <a:pt x="91186" y="8128"/>
                </a:lnTo>
                <a:lnTo>
                  <a:pt x="85471" y="5587"/>
                </a:lnTo>
                <a:lnTo>
                  <a:pt x="79628" y="2539"/>
                </a:lnTo>
                <a:lnTo>
                  <a:pt x="73787" y="2032"/>
                </a:lnTo>
                <a:lnTo>
                  <a:pt x="67945" y="1016"/>
                </a:lnTo>
                <a:lnTo>
                  <a:pt x="61213" y="0"/>
                </a:lnTo>
                <a:close/>
              </a:path>
              <a:path w="123825" h="140335">
                <a:moveTo>
                  <a:pt x="113226" y="32004"/>
                </a:moveTo>
                <a:lnTo>
                  <a:pt x="61213" y="32004"/>
                </a:lnTo>
                <a:lnTo>
                  <a:pt x="67945" y="33020"/>
                </a:lnTo>
                <a:lnTo>
                  <a:pt x="74675" y="34544"/>
                </a:lnTo>
                <a:lnTo>
                  <a:pt x="94361" y="61975"/>
                </a:lnTo>
                <a:lnTo>
                  <a:pt x="94361" y="77216"/>
                </a:lnTo>
                <a:lnTo>
                  <a:pt x="67945" y="106172"/>
                </a:lnTo>
                <a:lnTo>
                  <a:pt x="61213" y="107187"/>
                </a:lnTo>
                <a:lnTo>
                  <a:pt x="113707" y="107187"/>
                </a:lnTo>
                <a:lnTo>
                  <a:pt x="122554" y="77216"/>
                </a:lnTo>
                <a:lnTo>
                  <a:pt x="123444" y="70612"/>
                </a:lnTo>
                <a:lnTo>
                  <a:pt x="115824" y="36575"/>
                </a:lnTo>
                <a:lnTo>
                  <a:pt x="113226" y="32004"/>
                </a:lnTo>
                <a:close/>
              </a:path>
              <a:path w="123825" h="140335">
                <a:moveTo>
                  <a:pt x="43434" y="100584"/>
                </a:moveTo>
                <a:lnTo>
                  <a:pt x="29083" y="105156"/>
                </a:lnTo>
                <a:lnTo>
                  <a:pt x="51435" y="105156"/>
                </a:lnTo>
                <a:lnTo>
                  <a:pt x="47371" y="103124"/>
                </a:lnTo>
                <a:lnTo>
                  <a:pt x="43434" y="100584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9">
            <a:extLst>
              <a:ext uri="{FF2B5EF4-FFF2-40B4-BE49-F238E27FC236}">
                <a16:creationId xmlns:a16="http://schemas.microsoft.com/office/drawing/2014/main" id="{8BA6553E-1A83-4316-8F26-0D1D1888CE20}"/>
              </a:ext>
            </a:extLst>
          </p:cNvPr>
          <p:cNvSpPr/>
          <p:nvPr/>
        </p:nvSpPr>
        <p:spPr>
          <a:xfrm>
            <a:off x="2837198" y="5512911"/>
            <a:ext cx="36830" cy="41275"/>
          </a:xfrm>
          <a:custGeom>
            <a:avLst/>
            <a:gdLst/>
            <a:ahLst/>
            <a:cxnLst/>
            <a:rect l="l" t="t" r="r" b="b"/>
            <a:pathLst>
              <a:path w="36829" h="41275">
                <a:moveTo>
                  <a:pt x="21971" y="0"/>
                </a:moveTo>
                <a:lnTo>
                  <a:pt x="14604" y="0"/>
                </a:lnTo>
                <a:lnTo>
                  <a:pt x="11049" y="1016"/>
                </a:lnTo>
                <a:lnTo>
                  <a:pt x="7874" y="3429"/>
                </a:lnTo>
                <a:lnTo>
                  <a:pt x="4825" y="5461"/>
                </a:lnTo>
                <a:lnTo>
                  <a:pt x="3048" y="9398"/>
                </a:lnTo>
                <a:lnTo>
                  <a:pt x="380" y="12827"/>
                </a:lnTo>
                <a:lnTo>
                  <a:pt x="0" y="16383"/>
                </a:lnTo>
                <a:lnTo>
                  <a:pt x="0" y="24765"/>
                </a:lnTo>
                <a:lnTo>
                  <a:pt x="380" y="28321"/>
                </a:lnTo>
                <a:lnTo>
                  <a:pt x="14604" y="41148"/>
                </a:lnTo>
                <a:lnTo>
                  <a:pt x="21971" y="41148"/>
                </a:lnTo>
                <a:lnTo>
                  <a:pt x="25146" y="39624"/>
                </a:lnTo>
                <a:lnTo>
                  <a:pt x="28194" y="37719"/>
                </a:lnTo>
                <a:lnTo>
                  <a:pt x="30861" y="34671"/>
                </a:lnTo>
                <a:lnTo>
                  <a:pt x="33020" y="32258"/>
                </a:lnTo>
                <a:lnTo>
                  <a:pt x="34798" y="28321"/>
                </a:lnTo>
                <a:lnTo>
                  <a:pt x="36575" y="24765"/>
                </a:lnTo>
                <a:lnTo>
                  <a:pt x="36575" y="16383"/>
                </a:lnTo>
                <a:lnTo>
                  <a:pt x="34798" y="12827"/>
                </a:lnTo>
                <a:lnTo>
                  <a:pt x="33020" y="9398"/>
                </a:lnTo>
                <a:lnTo>
                  <a:pt x="30861" y="5461"/>
                </a:lnTo>
                <a:lnTo>
                  <a:pt x="28194" y="3429"/>
                </a:lnTo>
                <a:lnTo>
                  <a:pt x="25146" y="1016"/>
                </a:lnTo>
                <a:lnTo>
                  <a:pt x="219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80">
            <a:extLst>
              <a:ext uri="{FF2B5EF4-FFF2-40B4-BE49-F238E27FC236}">
                <a16:creationId xmlns:a16="http://schemas.microsoft.com/office/drawing/2014/main" id="{05FF5BC3-FD35-4044-B53D-5E2435393E9B}"/>
              </a:ext>
            </a:extLst>
          </p:cNvPr>
          <p:cNvSpPr/>
          <p:nvPr/>
        </p:nvSpPr>
        <p:spPr>
          <a:xfrm>
            <a:off x="2794526" y="5462618"/>
            <a:ext cx="123825" cy="140335"/>
          </a:xfrm>
          <a:custGeom>
            <a:avLst/>
            <a:gdLst/>
            <a:ahLst/>
            <a:cxnLst/>
            <a:rect l="l" t="t" r="r" b="b"/>
            <a:pathLst>
              <a:path w="123825" h="140335">
                <a:moveTo>
                  <a:pt x="61213" y="0"/>
                </a:moveTo>
                <a:lnTo>
                  <a:pt x="55499" y="1015"/>
                </a:lnTo>
                <a:lnTo>
                  <a:pt x="49149" y="2031"/>
                </a:lnTo>
                <a:lnTo>
                  <a:pt x="43434" y="2539"/>
                </a:lnTo>
                <a:lnTo>
                  <a:pt x="32638" y="8127"/>
                </a:lnTo>
                <a:lnTo>
                  <a:pt x="26797" y="12191"/>
                </a:lnTo>
                <a:lnTo>
                  <a:pt x="22351" y="15747"/>
                </a:lnTo>
                <a:lnTo>
                  <a:pt x="17399" y="20827"/>
                </a:lnTo>
                <a:lnTo>
                  <a:pt x="14350" y="25400"/>
                </a:lnTo>
                <a:lnTo>
                  <a:pt x="10287" y="30987"/>
                </a:lnTo>
                <a:lnTo>
                  <a:pt x="4445" y="43179"/>
                </a:lnTo>
                <a:lnTo>
                  <a:pt x="2667" y="48767"/>
                </a:lnTo>
                <a:lnTo>
                  <a:pt x="888" y="56387"/>
                </a:lnTo>
                <a:lnTo>
                  <a:pt x="0" y="62991"/>
                </a:lnTo>
                <a:lnTo>
                  <a:pt x="0" y="77215"/>
                </a:lnTo>
                <a:lnTo>
                  <a:pt x="888" y="84327"/>
                </a:lnTo>
                <a:lnTo>
                  <a:pt x="4445" y="97535"/>
                </a:lnTo>
                <a:lnTo>
                  <a:pt x="7620" y="103123"/>
                </a:lnTo>
                <a:lnTo>
                  <a:pt x="10287" y="109219"/>
                </a:lnTo>
                <a:lnTo>
                  <a:pt x="14350" y="114807"/>
                </a:lnTo>
                <a:lnTo>
                  <a:pt x="17399" y="119379"/>
                </a:lnTo>
                <a:lnTo>
                  <a:pt x="26797" y="128015"/>
                </a:lnTo>
                <a:lnTo>
                  <a:pt x="37592" y="134619"/>
                </a:lnTo>
                <a:lnTo>
                  <a:pt x="43434" y="137159"/>
                </a:lnTo>
                <a:lnTo>
                  <a:pt x="49149" y="139191"/>
                </a:lnTo>
                <a:lnTo>
                  <a:pt x="55499" y="140207"/>
                </a:lnTo>
                <a:lnTo>
                  <a:pt x="67945" y="140207"/>
                </a:lnTo>
                <a:lnTo>
                  <a:pt x="105156" y="119379"/>
                </a:lnTo>
                <a:lnTo>
                  <a:pt x="109600" y="114807"/>
                </a:lnTo>
                <a:lnTo>
                  <a:pt x="112649" y="109219"/>
                </a:lnTo>
                <a:lnTo>
                  <a:pt x="113707" y="107187"/>
                </a:lnTo>
                <a:lnTo>
                  <a:pt x="56387" y="107187"/>
                </a:lnTo>
                <a:lnTo>
                  <a:pt x="51435" y="105155"/>
                </a:lnTo>
                <a:lnTo>
                  <a:pt x="29083" y="105155"/>
                </a:lnTo>
                <a:lnTo>
                  <a:pt x="34925" y="90931"/>
                </a:lnTo>
                <a:lnTo>
                  <a:pt x="32638" y="86359"/>
                </a:lnTo>
                <a:lnTo>
                  <a:pt x="29972" y="80771"/>
                </a:lnTo>
                <a:lnTo>
                  <a:pt x="28194" y="69595"/>
                </a:lnTo>
                <a:lnTo>
                  <a:pt x="29083" y="61975"/>
                </a:lnTo>
                <a:lnTo>
                  <a:pt x="54610" y="33019"/>
                </a:lnTo>
                <a:lnTo>
                  <a:pt x="61213" y="32003"/>
                </a:lnTo>
                <a:lnTo>
                  <a:pt x="113226" y="32003"/>
                </a:lnTo>
                <a:lnTo>
                  <a:pt x="112649" y="30987"/>
                </a:lnTo>
                <a:lnTo>
                  <a:pt x="109600" y="25400"/>
                </a:lnTo>
                <a:lnTo>
                  <a:pt x="105156" y="20827"/>
                </a:lnTo>
                <a:lnTo>
                  <a:pt x="101092" y="15747"/>
                </a:lnTo>
                <a:lnTo>
                  <a:pt x="96138" y="12191"/>
                </a:lnTo>
                <a:lnTo>
                  <a:pt x="91186" y="8127"/>
                </a:lnTo>
                <a:lnTo>
                  <a:pt x="85471" y="5587"/>
                </a:lnTo>
                <a:lnTo>
                  <a:pt x="79629" y="2539"/>
                </a:lnTo>
                <a:lnTo>
                  <a:pt x="73787" y="2031"/>
                </a:lnTo>
                <a:lnTo>
                  <a:pt x="67945" y="1015"/>
                </a:lnTo>
                <a:lnTo>
                  <a:pt x="61213" y="0"/>
                </a:lnTo>
                <a:close/>
              </a:path>
              <a:path w="123825" h="140335">
                <a:moveTo>
                  <a:pt x="113226" y="32003"/>
                </a:moveTo>
                <a:lnTo>
                  <a:pt x="61213" y="32003"/>
                </a:lnTo>
                <a:lnTo>
                  <a:pt x="67945" y="33019"/>
                </a:lnTo>
                <a:lnTo>
                  <a:pt x="74675" y="34543"/>
                </a:lnTo>
                <a:lnTo>
                  <a:pt x="94361" y="61975"/>
                </a:lnTo>
                <a:lnTo>
                  <a:pt x="94361" y="77215"/>
                </a:lnTo>
                <a:lnTo>
                  <a:pt x="67945" y="106171"/>
                </a:lnTo>
                <a:lnTo>
                  <a:pt x="61213" y="107187"/>
                </a:lnTo>
                <a:lnTo>
                  <a:pt x="113707" y="107187"/>
                </a:lnTo>
                <a:lnTo>
                  <a:pt x="122555" y="77215"/>
                </a:lnTo>
                <a:lnTo>
                  <a:pt x="123444" y="70611"/>
                </a:lnTo>
                <a:lnTo>
                  <a:pt x="115824" y="36575"/>
                </a:lnTo>
                <a:lnTo>
                  <a:pt x="113226" y="32003"/>
                </a:lnTo>
                <a:close/>
              </a:path>
              <a:path w="123825" h="140335">
                <a:moveTo>
                  <a:pt x="43434" y="100583"/>
                </a:moveTo>
                <a:lnTo>
                  <a:pt x="29083" y="105155"/>
                </a:lnTo>
                <a:lnTo>
                  <a:pt x="51435" y="105155"/>
                </a:lnTo>
                <a:lnTo>
                  <a:pt x="47371" y="103123"/>
                </a:lnTo>
                <a:lnTo>
                  <a:pt x="43434" y="100583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1">
            <a:extLst>
              <a:ext uri="{FF2B5EF4-FFF2-40B4-BE49-F238E27FC236}">
                <a16:creationId xmlns:a16="http://schemas.microsoft.com/office/drawing/2014/main" id="{30F7980D-5C05-4FE8-BFCC-10C6C7414701}"/>
              </a:ext>
            </a:extLst>
          </p:cNvPr>
          <p:cNvSpPr/>
          <p:nvPr/>
        </p:nvSpPr>
        <p:spPr>
          <a:xfrm>
            <a:off x="6324109" y="5512911"/>
            <a:ext cx="36830" cy="41275"/>
          </a:xfrm>
          <a:custGeom>
            <a:avLst/>
            <a:gdLst/>
            <a:ahLst/>
            <a:cxnLst/>
            <a:rect l="l" t="t" r="r" b="b"/>
            <a:pathLst>
              <a:path w="36829" h="41275">
                <a:moveTo>
                  <a:pt x="21971" y="0"/>
                </a:moveTo>
                <a:lnTo>
                  <a:pt x="14605" y="0"/>
                </a:lnTo>
                <a:lnTo>
                  <a:pt x="11049" y="1016"/>
                </a:lnTo>
                <a:lnTo>
                  <a:pt x="7874" y="3429"/>
                </a:lnTo>
                <a:lnTo>
                  <a:pt x="4826" y="5461"/>
                </a:lnTo>
                <a:lnTo>
                  <a:pt x="3048" y="9398"/>
                </a:lnTo>
                <a:lnTo>
                  <a:pt x="381" y="12827"/>
                </a:lnTo>
                <a:lnTo>
                  <a:pt x="0" y="16383"/>
                </a:lnTo>
                <a:lnTo>
                  <a:pt x="0" y="24765"/>
                </a:lnTo>
                <a:lnTo>
                  <a:pt x="381" y="28321"/>
                </a:lnTo>
                <a:lnTo>
                  <a:pt x="14605" y="41148"/>
                </a:lnTo>
                <a:lnTo>
                  <a:pt x="21971" y="41148"/>
                </a:lnTo>
                <a:lnTo>
                  <a:pt x="25146" y="39624"/>
                </a:lnTo>
                <a:lnTo>
                  <a:pt x="28194" y="37719"/>
                </a:lnTo>
                <a:lnTo>
                  <a:pt x="30861" y="34671"/>
                </a:lnTo>
                <a:lnTo>
                  <a:pt x="33020" y="32258"/>
                </a:lnTo>
                <a:lnTo>
                  <a:pt x="34798" y="28321"/>
                </a:lnTo>
                <a:lnTo>
                  <a:pt x="36576" y="24765"/>
                </a:lnTo>
                <a:lnTo>
                  <a:pt x="36576" y="16383"/>
                </a:lnTo>
                <a:lnTo>
                  <a:pt x="34798" y="12827"/>
                </a:lnTo>
                <a:lnTo>
                  <a:pt x="33020" y="9398"/>
                </a:lnTo>
                <a:lnTo>
                  <a:pt x="30861" y="5461"/>
                </a:lnTo>
                <a:lnTo>
                  <a:pt x="28194" y="3429"/>
                </a:lnTo>
                <a:lnTo>
                  <a:pt x="25146" y="1016"/>
                </a:lnTo>
                <a:lnTo>
                  <a:pt x="21971" y="0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2">
            <a:extLst>
              <a:ext uri="{FF2B5EF4-FFF2-40B4-BE49-F238E27FC236}">
                <a16:creationId xmlns:a16="http://schemas.microsoft.com/office/drawing/2014/main" id="{747752C4-2438-4CD4-A8BE-14BE02583FC4}"/>
              </a:ext>
            </a:extLst>
          </p:cNvPr>
          <p:cNvSpPr txBox="1"/>
          <p:nvPr/>
        </p:nvSpPr>
        <p:spPr>
          <a:xfrm>
            <a:off x="803420" y="5790705"/>
            <a:ext cx="2522855" cy="6121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b="1" spc="-10" dirty="0">
                <a:solidFill>
                  <a:srgbClr val="C00000"/>
                </a:solidFill>
                <a:latin typeface="微软雅黑"/>
                <a:cs typeface="微软雅黑"/>
              </a:rPr>
              <a:t>海量连接物联网（</a:t>
            </a:r>
            <a:r>
              <a:rPr sz="1600" b="1" spc="-5" dirty="0">
                <a:solidFill>
                  <a:srgbClr val="C00000"/>
                </a:solidFill>
                <a:latin typeface="微软雅黑"/>
                <a:cs typeface="微软雅黑"/>
              </a:rPr>
              <a:t>mMTC）</a:t>
            </a:r>
            <a:endParaRPr sz="1600">
              <a:latin typeface="微软雅黑"/>
              <a:cs typeface="微软雅黑"/>
            </a:endParaRPr>
          </a:p>
          <a:p>
            <a:pPr marR="99060" algn="ctr">
              <a:lnSpc>
                <a:spcPct val="100000"/>
              </a:lnSpc>
              <a:spcBef>
                <a:spcPts val="855"/>
              </a:spcBef>
            </a:pPr>
            <a:r>
              <a:rPr sz="1800" b="1" dirty="0">
                <a:solidFill>
                  <a:srgbClr val="C00000"/>
                </a:solidFill>
                <a:latin typeface="微软雅黑"/>
                <a:cs typeface="微软雅黑"/>
              </a:rPr>
              <a:t>100万连接</a:t>
            </a:r>
            <a:r>
              <a:rPr sz="1200" b="1" spc="-10" dirty="0">
                <a:solidFill>
                  <a:srgbClr val="252525"/>
                </a:solidFill>
                <a:latin typeface="微软雅黑"/>
                <a:cs typeface="微软雅黑"/>
              </a:rPr>
              <a:t>/</a:t>
            </a:r>
            <a:r>
              <a:rPr sz="1200" b="1" dirty="0">
                <a:solidFill>
                  <a:srgbClr val="252525"/>
                </a:solidFill>
                <a:latin typeface="微软雅黑"/>
                <a:cs typeface="微软雅黑"/>
              </a:rPr>
              <a:t>平方公里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2" name="object 83">
            <a:extLst>
              <a:ext uri="{FF2B5EF4-FFF2-40B4-BE49-F238E27FC236}">
                <a16:creationId xmlns:a16="http://schemas.microsoft.com/office/drawing/2014/main" id="{2BF90EC5-422B-4D6B-9710-920EC92B9C18}"/>
              </a:ext>
            </a:extLst>
          </p:cNvPr>
          <p:cNvSpPr txBox="1"/>
          <p:nvPr/>
        </p:nvSpPr>
        <p:spPr>
          <a:xfrm>
            <a:off x="5674631" y="5768699"/>
            <a:ext cx="2887980" cy="6337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b="1" spc="-5" dirty="0">
                <a:solidFill>
                  <a:srgbClr val="C00000"/>
                </a:solidFill>
                <a:latin typeface="微软雅黑"/>
                <a:cs typeface="微软雅黑"/>
              </a:rPr>
              <a:t>超低时延高可靠通信（uRLL</a:t>
            </a:r>
            <a:r>
              <a:rPr sz="1600" b="1" dirty="0">
                <a:solidFill>
                  <a:srgbClr val="C00000"/>
                </a:solidFill>
                <a:latin typeface="微软雅黑"/>
                <a:cs typeface="微软雅黑"/>
              </a:rPr>
              <a:t>C</a:t>
            </a:r>
            <a:r>
              <a:rPr sz="1600" b="1" spc="-5" dirty="0">
                <a:solidFill>
                  <a:srgbClr val="C00000"/>
                </a:solidFill>
                <a:latin typeface="微软雅黑"/>
                <a:cs typeface="微软雅黑"/>
              </a:rPr>
              <a:t>）</a:t>
            </a:r>
            <a:endParaRPr sz="1600">
              <a:latin typeface="微软雅黑"/>
              <a:cs typeface="微软雅黑"/>
            </a:endParaRPr>
          </a:p>
          <a:p>
            <a:pPr marL="111760" algn="ctr">
              <a:lnSpc>
                <a:spcPct val="100000"/>
              </a:lnSpc>
              <a:spcBef>
                <a:spcPts val="1030"/>
              </a:spcBef>
            </a:pPr>
            <a:r>
              <a:rPr sz="1800" b="1" spc="-5" dirty="0">
                <a:solidFill>
                  <a:srgbClr val="C00000"/>
                </a:solidFill>
                <a:latin typeface="微软雅黑"/>
                <a:cs typeface="微软雅黑"/>
              </a:rPr>
              <a:t>1m</a:t>
            </a:r>
            <a:r>
              <a:rPr sz="1800" b="1" spc="-10" dirty="0">
                <a:solidFill>
                  <a:srgbClr val="C00000"/>
                </a:solidFill>
                <a:latin typeface="微软雅黑"/>
                <a:cs typeface="微软雅黑"/>
              </a:rPr>
              <a:t>s</a:t>
            </a:r>
            <a:r>
              <a:rPr sz="1200" b="1" dirty="0">
                <a:solidFill>
                  <a:srgbClr val="252525"/>
                </a:solidFill>
                <a:latin typeface="微软雅黑"/>
                <a:cs typeface="微软雅黑"/>
              </a:rPr>
              <a:t>时延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3" name="object 84">
            <a:extLst>
              <a:ext uri="{FF2B5EF4-FFF2-40B4-BE49-F238E27FC236}">
                <a16:creationId xmlns:a16="http://schemas.microsoft.com/office/drawing/2014/main" id="{87AE6C83-88C0-4027-8E8B-A75E844ECF1D}"/>
              </a:ext>
            </a:extLst>
          </p:cNvPr>
          <p:cNvSpPr txBox="1"/>
          <p:nvPr/>
        </p:nvSpPr>
        <p:spPr>
          <a:xfrm>
            <a:off x="4838971" y="2535771"/>
            <a:ext cx="1605280" cy="14795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60350">
              <a:lnSpc>
                <a:spcPct val="100000"/>
              </a:lnSpc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3</a:t>
            </a:r>
            <a:r>
              <a:rPr sz="1200" spc="-5" dirty="0">
                <a:solidFill>
                  <a:srgbClr val="404040"/>
                </a:solidFill>
                <a:latin typeface="微软雅黑"/>
                <a:cs typeface="微软雅黑"/>
              </a:rPr>
              <a:t>D</a:t>
            </a:r>
            <a:r>
              <a:rPr sz="1200" spc="-10" dirty="0">
                <a:solidFill>
                  <a:srgbClr val="404040"/>
                </a:solidFill>
                <a:latin typeface="微软雅黑"/>
                <a:cs typeface="微软雅黑"/>
              </a:rPr>
              <a:t> </a:t>
            </a: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视频</a:t>
            </a:r>
            <a:r>
              <a:rPr sz="1200" spc="-5" dirty="0">
                <a:solidFill>
                  <a:srgbClr val="404040"/>
                </a:solidFill>
                <a:latin typeface="微软雅黑"/>
                <a:cs typeface="微软雅黑"/>
              </a:rPr>
              <a:t>,</a:t>
            </a:r>
            <a:r>
              <a:rPr sz="1200" spc="-10" dirty="0">
                <a:solidFill>
                  <a:srgbClr val="404040"/>
                </a:solidFill>
                <a:latin typeface="微软雅黑"/>
                <a:cs typeface="微软雅黑"/>
              </a:rPr>
              <a:t> </a:t>
            </a:r>
            <a:r>
              <a:rPr sz="1200" spc="-5" dirty="0">
                <a:solidFill>
                  <a:srgbClr val="404040"/>
                </a:solidFill>
                <a:latin typeface="微软雅黑"/>
                <a:cs typeface="微软雅黑"/>
              </a:rPr>
              <a:t>UHD</a:t>
            </a:r>
            <a:r>
              <a:rPr sz="1200" spc="-10" dirty="0">
                <a:solidFill>
                  <a:srgbClr val="404040"/>
                </a:solidFill>
                <a:latin typeface="微软雅黑"/>
                <a:cs typeface="微软雅黑"/>
              </a:rPr>
              <a:t> </a:t>
            </a: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屏幕</a:t>
            </a:r>
            <a:endParaRPr sz="12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 marL="659765" algn="ctr">
              <a:lnSpc>
                <a:spcPct val="100000"/>
              </a:lnSpc>
              <a:spcBef>
                <a:spcPts val="775"/>
              </a:spcBef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基于云的办公</a:t>
            </a:r>
            <a:endParaRPr sz="12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28"/>
              </a:spcBef>
            </a:pPr>
            <a:endParaRPr sz="1700">
              <a:latin typeface="Times New Roman"/>
              <a:cs typeface="Times New Roman"/>
            </a:endParaRPr>
          </a:p>
          <a:p>
            <a:pPr marL="697230" algn="ctr">
              <a:lnSpc>
                <a:spcPct val="100000"/>
              </a:lnSpc>
            </a:pPr>
            <a:r>
              <a:rPr sz="1200" spc="-5" dirty="0">
                <a:solidFill>
                  <a:srgbClr val="404040"/>
                </a:solidFill>
                <a:latin typeface="微软雅黑"/>
                <a:cs typeface="微软雅黑"/>
              </a:rPr>
              <a:t>增强现实</a:t>
            </a:r>
            <a:endParaRPr sz="12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52"/>
              </a:spcBef>
            </a:pPr>
            <a:endParaRPr sz="13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1400" spc="-5" dirty="0">
                <a:solidFill>
                  <a:srgbClr val="404040"/>
                </a:solidFill>
                <a:latin typeface="微软雅黑"/>
                <a:cs typeface="微软雅黑"/>
              </a:rPr>
              <a:t>V</a:t>
            </a:r>
            <a:r>
              <a:rPr sz="1400" spc="-10" dirty="0">
                <a:solidFill>
                  <a:srgbClr val="404040"/>
                </a:solidFill>
                <a:latin typeface="微软雅黑"/>
                <a:cs typeface="微软雅黑"/>
              </a:rPr>
              <a:t>o</a:t>
            </a:r>
            <a:r>
              <a:rPr sz="1400" spc="-5" dirty="0">
                <a:solidFill>
                  <a:srgbClr val="404040"/>
                </a:solidFill>
                <a:latin typeface="微软雅黑"/>
                <a:cs typeface="微软雅黑"/>
              </a:rPr>
              <a:t>ice</a:t>
            </a:r>
            <a:endParaRPr sz="1400">
              <a:latin typeface="微软雅黑"/>
              <a:cs typeface="微软雅黑"/>
            </a:endParaRPr>
          </a:p>
        </p:txBody>
      </p:sp>
      <p:sp>
        <p:nvSpPr>
          <p:cNvPr id="84" name="object 85">
            <a:extLst>
              <a:ext uri="{FF2B5EF4-FFF2-40B4-BE49-F238E27FC236}">
                <a16:creationId xmlns:a16="http://schemas.microsoft.com/office/drawing/2014/main" id="{51C0AB81-1EC6-472D-A72A-6DA50E8BE2B1}"/>
              </a:ext>
            </a:extLst>
          </p:cNvPr>
          <p:cNvSpPr txBox="1"/>
          <p:nvPr/>
        </p:nvSpPr>
        <p:spPr>
          <a:xfrm>
            <a:off x="2026556" y="4618444"/>
            <a:ext cx="5456555" cy="757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indent="4058920">
              <a:lnSpc>
                <a:spcPct val="100000"/>
              </a:lnSpc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时延可靠性敏感应用</a:t>
            </a:r>
            <a:endParaRPr sz="1200">
              <a:latin typeface="微软雅黑"/>
              <a:cs typeface="微软雅黑"/>
            </a:endParaRPr>
          </a:p>
          <a:p>
            <a:pPr>
              <a:lnSpc>
                <a:spcPct val="100000"/>
              </a:lnSpc>
              <a:spcBef>
                <a:spcPts val="41"/>
              </a:spcBef>
            </a:pPr>
            <a:endParaRPr sz="12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智慧城市</a:t>
            </a:r>
            <a:endParaRPr sz="1200">
              <a:latin typeface="微软雅黑"/>
              <a:cs typeface="微软雅黑"/>
            </a:endParaRPr>
          </a:p>
          <a:p>
            <a:pPr marR="290195" algn="r">
              <a:lnSpc>
                <a:spcPct val="100000"/>
              </a:lnSpc>
              <a:spcBef>
                <a:spcPts val="204"/>
              </a:spcBef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自动驾驶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5" name="object 86">
            <a:extLst>
              <a:ext uri="{FF2B5EF4-FFF2-40B4-BE49-F238E27FC236}">
                <a16:creationId xmlns:a16="http://schemas.microsoft.com/office/drawing/2014/main" id="{92B26509-0179-4384-AE66-AABD4A24BADC}"/>
              </a:ext>
            </a:extLst>
          </p:cNvPr>
          <p:cNvSpPr txBox="1"/>
          <p:nvPr/>
        </p:nvSpPr>
        <p:spPr>
          <a:xfrm>
            <a:off x="2826657" y="4104358"/>
            <a:ext cx="635000" cy="178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5" dirty="0">
                <a:solidFill>
                  <a:srgbClr val="404040"/>
                </a:solidFill>
                <a:latin typeface="微软雅黑"/>
                <a:cs typeface="微软雅黑"/>
              </a:rPr>
              <a:t>智能家居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6" name="object 87">
            <a:extLst>
              <a:ext uri="{FF2B5EF4-FFF2-40B4-BE49-F238E27FC236}">
                <a16:creationId xmlns:a16="http://schemas.microsoft.com/office/drawing/2014/main" id="{F96470FC-1CF0-469B-B286-474F525EAE1F}"/>
              </a:ext>
            </a:extLst>
          </p:cNvPr>
          <p:cNvSpPr/>
          <p:nvPr/>
        </p:nvSpPr>
        <p:spPr>
          <a:xfrm>
            <a:off x="6281438" y="5462618"/>
            <a:ext cx="123825" cy="140335"/>
          </a:xfrm>
          <a:custGeom>
            <a:avLst/>
            <a:gdLst/>
            <a:ahLst/>
            <a:cxnLst/>
            <a:rect l="l" t="t" r="r" b="b"/>
            <a:pathLst>
              <a:path w="123825" h="140335">
                <a:moveTo>
                  <a:pt x="61213" y="0"/>
                </a:moveTo>
                <a:lnTo>
                  <a:pt x="55499" y="1015"/>
                </a:lnTo>
                <a:lnTo>
                  <a:pt x="49149" y="2031"/>
                </a:lnTo>
                <a:lnTo>
                  <a:pt x="43433" y="2539"/>
                </a:lnTo>
                <a:lnTo>
                  <a:pt x="32638" y="8127"/>
                </a:lnTo>
                <a:lnTo>
                  <a:pt x="26796" y="12191"/>
                </a:lnTo>
                <a:lnTo>
                  <a:pt x="22351" y="15747"/>
                </a:lnTo>
                <a:lnTo>
                  <a:pt x="17399" y="20827"/>
                </a:lnTo>
                <a:lnTo>
                  <a:pt x="14350" y="25400"/>
                </a:lnTo>
                <a:lnTo>
                  <a:pt x="10286" y="30987"/>
                </a:lnTo>
                <a:lnTo>
                  <a:pt x="4444" y="43179"/>
                </a:lnTo>
                <a:lnTo>
                  <a:pt x="2666" y="48767"/>
                </a:lnTo>
                <a:lnTo>
                  <a:pt x="888" y="56387"/>
                </a:lnTo>
                <a:lnTo>
                  <a:pt x="0" y="62991"/>
                </a:lnTo>
                <a:lnTo>
                  <a:pt x="0" y="77215"/>
                </a:lnTo>
                <a:lnTo>
                  <a:pt x="888" y="84327"/>
                </a:lnTo>
                <a:lnTo>
                  <a:pt x="4444" y="97535"/>
                </a:lnTo>
                <a:lnTo>
                  <a:pt x="7619" y="103123"/>
                </a:lnTo>
                <a:lnTo>
                  <a:pt x="10286" y="109219"/>
                </a:lnTo>
                <a:lnTo>
                  <a:pt x="14350" y="114807"/>
                </a:lnTo>
                <a:lnTo>
                  <a:pt x="17399" y="119379"/>
                </a:lnTo>
                <a:lnTo>
                  <a:pt x="26796" y="128015"/>
                </a:lnTo>
                <a:lnTo>
                  <a:pt x="37591" y="134619"/>
                </a:lnTo>
                <a:lnTo>
                  <a:pt x="43433" y="137159"/>
                </a:lnTo>
                <a:lnTo>
                  <a:pt x="49149" y="139191"/>
                </a:lnTo>
                <a:lnTo>
                  <a:pt x="55499" y="140207"/>
                </a:lnTo>
                <a:lnTo>
                  <a:pt x="67944" y="140207"/>
                </a:lnTo>
                <a:lnTo>
                  <a:pt x="105155" y="119379"/>
                </a:lnTo>
                <a:lnTo>
                  <a:pt x="109600" y="114807"/>
                </a:lnTo>
                <a:lnTo>
                  <a:pt x="112649" y="109219"/>
                </a:lnTo>
                <a:lnTo>
                  <a:pt x="113707" y="107187"/>
                </a:lnTo>
                <a:lnTo>
                  <a:pt x="56387" y="107187"/>
                </a:lnTo>
                <a:lnTo>
                  <a:pt x="51434" y="105155"/>
                </a:lnTo>
                <a:lnTo>
                  <a:pt x="29082" y="105155"/>
                </a:lnTo>
                <a:lnTo>
                  <a:pt x="34925" y="90931"/>
                </a:lnTo>
                <a:lnTo>
                  <a:pt x="32638" y="86359"/>
                </a:lnTo>
                <a:lnTo>
                  <a:pt x="29971" y="80771"/>
                </a:lnTo>
                <a:lnTo>
                  <a:pt x="28193" y="69595"/>
                </a:lnTo>
                <a:lnTo>
                  <a:pt x="29082" y="61975"/>
                </a:lnTo>
                <a:lnTo>
                  <a:pt x="54609" y="33019"/>
                </a:lnTo>
                <a:lnTo>
                  <a:pt x="61213" y="32003"/>
                </a:lnTo>
                <a:lnTo>
                  <a:pt x="113226" y="32003"/>
                </a:lnTo>
                <a:lnTo>
                  <a:pt x="112649" y="30987"/>
                </a:lnTo>
                <a:lnTo>
                  <a:pt x="109600" y="25400"/>
                </a:lnTo>
                <a:lnTo>
                  <a:pt x="105155" y="20827"/>
                </a:lnTo>
                <a:lnTo>
                  <a:pt x="101091" y="15747"/>
                </a:lnTo>
                <a:lnTo>
                  <a:pt x="96138" y="12191"/>
                </a:lnTo>
                <a:lnTo>
                  <a:pt x="91185" y="8127"/>
                </a:lnTo>
                <a:lnTo>
                  <a:pt x="85470" y="5587"/>
                </a:lnTo>
                <a:lnTo>
                  <a:pt x="79628" y="2539"/>
                </a:lnTo>
                <a:lnTo>
                  <a:pt x="73786" y="2031"/>
                </a:lnTo>
                <a:lnTo>
                  <a:pt x="67944" y="1015"/>
                </a:lnTo>
                <a:lnTo>
                  <a:pt x="61213" y="0"/>
                </a:lnTo>
                <a:close/>
              </a:path>
              <a:path w="123825" h="140335">
                <a:moveTo>
                  <a:pt x="113226" y="32003"/>
                </a:moveTo>
                <a:lnTo>
                  <a:pt x="61213" y="32003"/>
                </a:lnTo>
                <a:lnTo>
                  <a:pt x="67944" y="33019"/>
                </a:lnTo>
                <a:lnTo>
                  <a:pt x="74675" y="34543"/>
                </a:lnTo>
                <a:lnTo>
                  <a:pt x="94360" y="61975"/>
                </a:lnTo>
                <a:lnTo>
                  <a:pt x="94360" y="77215"/>
                </a:lnTo>
                <a:lnTo>
                  <a:pt x="67944" y="106171"/>
                </a:lnTo>
                <a:lnTo>
                  <a:pt x="61213" y="107187"/>
                </a:lnTo>
                <a:lnTo>
                  <a:pt x="113707" y="107187"/>
                </a:lnTo>
                <a:lnTo>
                  <a:pt x="122554" y="77215"/>
                </a:lnTo>
                <a:lnTo>
                  <a:pt x="123443" y="70611"/>
                </a:lnTo>
                <a:lnTo>
                  <a:pt x="115824" y="36575"/>
                </a:lnTo>
                <a:lnTo>
                  <a:pt x="113226" y="32003"/>
                </a:lnTo>
                <a:close/>
              </a:path>
              <a:path w="123825" h="140335">
                <a:moveTo>
                  <a:pt x="43433" y="100583"/>
                </a:moveTo>
                <a:lnTo>
                  <a:pt x="29082" y="105155"/>
                </a:lnTo>
                <a:lnTo>
                  <a:pt x="51434" y="105155"/>
                </a:lnTo>
                <a:lnTo>
                  <a:pt x="47370" y="103123"/>
                </a:lnTo>
                <a:lnTo>
                  <a:pt x="43433" y="100583"/>
                </a:lnTo>
                <a:close/>
              </a:path>
            </a:pathLst>
          </a:custGeom>
          <a:solidFill>
            <a:srgbClr val="FFC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8">
            <a:extLst>
              <a:ext uri="{FF2B5EF4-FFF2-40B4-BE49-F238E27FC236}">
                <a16:creationId xmlns:a16="http://schemas.microsoft.com/office/drawing/2014/main" id="{EF90F0B9-0148-483F-8E9B-0A45A5E23C55}"/>
              </a:ext>
            </a:extLst>
          </p:cNvPr>
          <p:cNvSpPr txBox="1"/>
          <p:nvPr/>
        </p:nvSpPr>
        <p:spPr>
          <a:xfrm>
            <a:off x="3275856" y="1340768"/>
            <a:ext cx="2658110" cy="5683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b="1" spc="-5" dirty="0">
                <a:solidFill>
                  <a:srgbClr val="C00000"/>
                </a:solidFill>
                <a:latin typeface="微软雅黑"/>
                <a:cs typeface="微软雅黑"/>
              </a:rPr>
              <a:t>增强型移动互联网（</a:t>
            </a:r>
            <a:r>
              <a:rPr sz="1600" b="1" spc="-10" dirty="0">
                <a:solidFill>
                  <a:srgbClr val="C00000"/>
                </a:solidFill>
                <a:latin typeface="微软雅黑"/>
                <a:cs typeface="微软雅黑"/>
              </a:rPr>
              <a:t>eM</a:t>
            </a:r>
            <a:r>
              <a:rPr sz="1600" b="1" spc="5" dirty="0">
                <a:solidFill>
                  <a:srgbClr val="C00000"/>
                </a:solidFill>
                <a:latin typeface="微软雅黑"/>
                <a:cs typeface="微软雅黑"/>
              </a:rPr>
              <a:t>B</a:t>
            </a:r>
            <a:r>
              <a:rPr sz="1600" b="1" spc="-5" dirty="0">
                <a:solidFill>
                  <a:srgbClr val="C00000"/>
                </a:solidFill>
                <a:latin typeface="微软雅黑"/>
                <a:cs typeface="微软雅黑"/>
              </a:rPr>
              <a:t>B）</a:t>
            </a:r>
            <a:endParaRPr sz="1600">
              <a:latin typeface="微软雅黑"/>
              <a:cs typeface="微软雅黑"/>
            </a:endParaRPr>
          </a:p>
          <a:p>
            <a:pPr marR="17145" algn="ctr">
              <a:lnSpc>
                <a:spcPts val="2155"/>
              </a:lnSpc>
              <a:spcBef>
                <a:spcPts val="715"/>
              </a:spcBef>
            </a:pPr>
            <a:r>
              <a:rPr sz="1800" b="1" dirty="0">
                <a:solidFill>
                  <a:srgbClr val="C00000"/>
                </a:solidFill>
                <a:latin typeface="微软雅黑"/>
                <a:cs typeface="微软雅黑"/>
              </a:rPr>
              <a:t>2</a:t>
            </a:r>
            <a:r>
              <a:rPr sz="1800" b="1" spc="-5" dirty="0">
                <a:solidFill>
                  <a:srgbClr val="C00000"/>
                </a:solidFill>
                <a:latin typeface="微软雅黑"/>
                <a:cs typeface="微软雅黑"/>
              </a:rPr>
              <a:t>0Gb</a:t>
            </a:r>
            <a:r>
              <a:rPr sz="1800" b="1" dirty="0">
                <a:solidFill>
                  <a:srgbClr val="C00000"/>
                </a:solidFill>
                <a:latin typeface="微软雅黑"/>
                <a:cs typeface="微软雅黑"/>
              </a:rPr>
              <a:t>ps</a:t>
            </a:r>
            <a:r>
              <a:rPr sz="1200" b="1" dirty="0">
                <a:solidFill>
                  <a:srgbClr val="252525"/>
                </a:solidFill>
                <a:latin typeface="微软雅黑"/>
                <a:cs typeface="微软雅黑"/>
              </a:rPr>
              <a:t>峰值速率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8" name="object 89">
            <a:extLst>
              <a:ext uri="{FF2B5EF4-FFF2-40B4-BE49-F238E27FC236}">
                <a16:creationId xmlns:a16="http://schemas.microsoft.com/office/drawing/2014/main" id="{79BDD436-D388-41C8-8650-B314010535C6}"/>
              </a:ext>
            </a:extLst>
          </p:cNvPr>
          <p:cNvSpPr txBox="1"/>
          <p:nvPr/>
        </p:nvSpPr>
        <p:spPr>
          <a:xfrm>
            <a:off x="5913391" y="4182326"/>
            <a:ext cx="787400" cy="177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dirty="0">
                <a:solidFill>
                  <a:srgbClr val="404040"/>
                </a:solidFill>
                <a:latin typeface="微软雅黑"/>
                <a:cs typeface="微软雅黑"/>
              </a:rPr>
              <a:t>工业自动化</a:t>
            </a:r>
            <a:endParaRPr sz="1200">
              <a:latin typeface="微软雅黑"/>
              <a:cs typeface="微软雅黑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D02BF1F9-EF19-40BC-A783-BEF87D78A1A9}"/>
              </a:ext>
            </a:extLst>
          </p:cNvPr>
          <p:cNvSpPr/>
          <p:nvPr/>
        </p:nvSpPr>
        <p:spPr>
          <a:xfrm>
            <a:off x="251520" y="764704"/>
            <a:ext cx="5391219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ITU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5G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三大应用场景：</a:t>
            </a:r>
            <a:r>
              <a:rPr lang="en-US" altLang="zh-CN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eMBB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mMTC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uRLLC</a:t>
            </a: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138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27ADE34-02ED-40E4-B002-EEA5381F3C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824"/>
            <a:ext cx="9144000" cy="394217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561F75C-6EA4-4353-9539-D19BF62BC491}"/>
              </a:ext>
            </a:extLst>
          </p:cNvPr>
          <p:cNvSpPr/>
          <p:nvPr/>
        </p:nvSpPr>
        <p:spPr>
          <a:xfrm>
            <a:off x="251520" y="764704"/>
            <a:ext cx="669927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华为数十年如一日持续投入基础研究，推动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5G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端到端系统商用化</a:t>
            </a:r>
          </a:p>
        </p:txBody>
      </p:sp>
    </p:spTree>
    <p:extLst>
      <p:ext uri="{BB962C8B-B14F-4D97-AF65-F5344CB8AC3E}">
        <p14:creationId xmlns:p14="http://schemas.microsoft.com/office/powerpoint/2010/main" val="3358579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208823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接口特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机械特性：指明物理接口的形状、尺寸、引脚数、排列等等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子特性：指明物理层接口电缆的各条线上出现的电压的范围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功能特性：指明某条线上出现的某一电平的电压表表示种意义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规范特性：指明对于不同功能的各种可能事件的出现顺序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164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技术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341437" y="1823244"/>
          <a:ext cx="646112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4470400" imgH="2552700" progId="Visio.Drawing.11">
                  <p:embed/>
                </p:oleObj>
              </mc:Choice>
              <mc:Fallback>
                <p:oleObj name="Visio" r:id="rId3" imgW="4470400" imgH="2552700" progId="Visio.Drawing.11">
                  <p:embed/>
                  <p:pic>
                    <p:nvPicPr>
                      <p:cNvPr id="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7" y="1823244"/>
                        <a:ext cx="646112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523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时分复用</a:t>
            </a:r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219702"/>
              </p:ext>
            </p:extLst>
          </p:nvPr>
        </p:nvGraphicFramePr>
        <p:xfrm>
          <a:off x="556255" y="3279885"/>
          <a:ext cx="78009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7353300" imgH="2311400" progId="Visio.Drawing.11">
                  <p:embed/>
                </p:oleObj>
              </mc:Choice>
              <mc:Fallback>
                <p:oleObj name="Visio" r:id="rId3" imgW="7353300" imgH="2311400" progId="Visio.Drawing.11">
                  <p:embed/>
                  <p:pic>
                    <p:nvPicPr>
                      <p:cNvPr id="4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55" y="3279885"/>
                        <a:ext cx="78009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39553" y="1484784"/>
            <a:ext cx="8280919" cy="100811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信道传输时间作为分割对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得一个时间片</a:t>
            </a:r>
          </a:p>
        </p:txBody>
      </p:sp>
    </p:spTree>
    <p:extLst>
      <p:ext uri="{BB962C8B-B14F-4D97-AF65-F5344CB8AC3E}">
        <p14:creationId xmlns:p14="http://schemas.microsoft.com/office/powerpoint/2010/main" val="208767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时分复用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一条通信线路上设置多个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信道中心频率不同，各信道频率范围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通信线路可以同时传输多路信号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1584325" y="3429000"/>
          <a:ext cx="597535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5207000" imgH="2857500" progId="Visio.Drawing.11">
                  <p:embed/>
                </p:oleObj>
              </mc:Choice>
              <mc:Fallback>
                <p:oleObj name="Visio" r:id="rId3" imgW="5207000" imgH="2857500" progId="Visio.Drawing.11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429000"/>
                        <a:ext cx="597535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6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码分复用</a:t>
            </a:r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429000"/>
            <a:ext cx="50038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正交码实现多路复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配一个码片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p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进行传输，各个码型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既共享信道的频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共享时间</a:t>
            </a:r>
          </a:p>
        </p:txBody>
      </p:sp>
    </p:spTree>
    <p:extLst>
      <p:ext uri="{BB962C8B-B14F-4D97-AF65-F5344CB8AC3E}">
        <p14:creationId xmlns:p14="http://schemas.microsoft.com/office/powerpoint/2010/main" val="1141977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00025" lvl="1" indent="0" eaLnBrk="1" hangingPunct="1">
              <a:lnSpc>
                <a:spcPct val="150000"/>
              </a:lnSpc>
              <a:buNone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2D7462F-6C74-48CF-ACB5-895CE9501325}"/>
              </a:ext>
            </a:extLst>
          </p:cNvPr>
          <p:cNvSpPr/>
          <p:nvPr/>
        </p:nvSpPr>
        <p:spPr>
          <a:xfrm>
            <a:off x="323528" y="1533566"/>
            <a:ext cx="8496944" cy="4379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：源系统，传输系统，和目的系统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、信道带宽、香农定理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步方案的不同：同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异步通信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有线传输介质：双绞线、同轴电缆、光纤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无线传输介质：无线电波、红外线、微波、卫星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：时分多路复用、频分多路复用、码分多路复用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94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的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2" y="1484784"/>
            <a:ext cx="8183087" cy="508518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通信线路物理层协议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A-232-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准规定了计算机串行通信接口与调制解调器之间物理接口（机械、电气、功能、规程）具体参数与工作流程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家庭接入通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SL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协议（上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行传输速率标准、传输信号编码格式、电平、同步方式、连接接口等内容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缆调制解调器（有线电视线缆接入）物理层标准有：“线缆数据业务接口规范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SI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标准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：有线、无线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（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2.3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议）包括多个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局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跳频扩频、直接序列扩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个人区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5.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无 线信道频段、调制方式、信号编码方式、发射与接收功率、同步方式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588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340768"/>
            <a:ext cx="8280919" cy="237626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272024"/>
            <a:ext cx="8181906" cy="2300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：数据的电气或电磁表现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：模拟信号，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信系统数据：模拟数据（具有连续变化值，如音频数据）、数字数据（离散值，如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数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信：模拟信号（电平幅度连续变化）、数字信号（离散信号，比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不同电平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02339"/>
              </p:ext>
            </p:extLst>
          </p:nvPr>
        </p:nvGraphicFramePr>
        <p:xfrm>
          <a:off x="805956" y="3717032"/>
          <a:ext cx="7627937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950200" imgH="1739900" progId="Visio.Drawing.11">
                  <p:embed/>
                </p:oleObj>
              </mc:Choice>
              <mc:Fallback>
                <p:oleObj name="Visio" r:id="rId3" imgW="7950200" imgH="1739900" progId="Visio.Drawing.11">
                  <p:embed/>
                  <p:pic>
                    <p:nvPicPr>
                      <p:cNvPr id="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956" y="3717032"/>
                        <a:ext cx="7627937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956" y="5308872"/>
            <a:ext cx="4581525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3247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920879" cy="331236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过数字信道直接传输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的传输占据传输截至从零到最大值之间的全部频率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常用方法，如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3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频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调制解调器调节信号的振幅、相位或者频率来传输比特（模拟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占据了以载波信号频率为中心的一段频带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常用的方法，如无线局域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11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15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9851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编码技术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47756"/>
              </p:ext>
            </p:extLst>
          </p:nvPr>
        </p:nvGraphicFramePr>
        <p:xfrm>
          <a:off x="899592" y="1844824"/>
          <a:ext cx="6911975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016500" imgH="2806700" progId="Visio.Drawing.11">
                  <p:embed/>
                </p:oleObj>
              </mc:Choice>
              <mc:Fallback>
                <p:oleObj name="Visio" r:id="rId3" imgW="5016500" imgH="2806700" progId="Visio.Drawing.11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44824"/>
                        <a:ext cx="6911975" cy="385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903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266117" cy="2160240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6" y="1484784"/>
            <a:ext cx="2258072" cy="176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归零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曼彻斯特编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分曼彻斯特编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604039" y="1711736"/>
            <a:ext cx="6385202" cy="4365088"/>
            <a:chOff x="2604039" y="1711736"/>
            <a:chExt cx="6385202" cy="4365088"/>
          </a:xfrm>
        </p:grpSpPr>
        <p:pic>
          <p:nvPicPr>
            <p:cNvPr id="9" name="Picture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7788" y="1711736"/>
              <a:ext cx="5851453" cy="1534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2604039" y="3511035"/>
              <a:ext cx="6385202" cy="2565789"/>
              <a:chOff x="1043608" y="2420888"/>
              <a:chExt cx="7167612" cy="3044056"/>
            </a:xfrm>
          </p:grpSpPr>
          <p:pic>
            <p:nvPicPr>
              <p:cNvPr id="12" name="Picture 5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3608" y="2924944"/>
                <a:ext cx="7124700" cy="2540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" name="Picture 6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1720" y="2420888"/>
                <a:ext cx="6159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81341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160239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2442621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幅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频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相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K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绝对调相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对调相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138814"/>
              </p:ext>
            </p:extLst>
          </p:nvPr>
        </p:nvGraphicFramePr>
        <p:xfrm>
          <a:off x="3143985" y="1810350"/>
          <a:ext cx="6048375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5613400" imgH="3721100" progId="Visio.Drawing.11">
                  <p:embed/>
                </p:oleObj>
              </mc:Choice>
              <mc:Fallback>
                <p:oleObj name="Visio" r:id="rId3" imgW="5613400" imgH="3721100" progId="Visio.Drawing.11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985" y="1810350"/>
                        <a:ext cx="6048375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95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96</TotalTime>
  <Words>1255</Words>
  <Application>Microsoft Office PowerPoint</Application>
  <PresentationFormat>全屏显示(4:3)</PresentationFormat>
  <Paragraphs>166</Paragraphs>
  <Slides>3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楷体</vt:lpstr>
      <vt:lpstr>隶书</vt:lpstr>
      <vt:lpstr>微软雅黑</vt:lpstr>
      <vt:lpstr>Arial</vt:lpstr>
      <vt:lpstr>Calibri</vt:lpstr>
      <vt:lpstr>Calibri Light</vt:lpstr>
      <vt:lpstr>Times New Roman</vt:lpstr>
      <vt:lpstr>Wingdings</vt:lpstr>
      <vt:lpstr>Wingdings 2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崔 来中</cp:lastModifiedBy>
  <cp:revision>1054</cp:revision>
  <dcterms:created xsi:type="dcterms:W3CDTF">2014-05-03T04:50:23Z</dcterms:created>
  <dcterms:modified xsi:type="dcterms:W3CDTF">2020-06-22T04:51:34Z</dcterms:modified>
</cp:coreProperties>
</file>